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355B" w:rsidRPr="007725F9" w:rsidRDefault="002B355B" w:rsidP="002B355B">
      <w:pPr>
        <w:widowControl/>
        <w:jc w:val="center"/>
        <w:rPr>
          <w:rFonts w:ascii="New times rome" w:eastAsia="標楷體" w:hAnsi="New times rome" w:hint="eastAsia"/>
          <w:sz w:val="52"/>
        </w:rPr>
      </w:pPr>
    </w:p>
    <w:p w:rsidR="002B355B" w:rsidRPr="007725F9" w:rsidRDefault="002B355B" w:rsidP="002B355B">
      <w:pPr>
        <w:widowControl/>
        <w:jc w:val="center"/>
        <w:rPr>
          <w:rFonts w:ascii="New times rome" w:eastAsia="標楷體" w:hAnsi="New times rome" w:hint="eastAsia"/>
          <w:sz w:val="52"/>
        </w:rPr>
      </w:pPr>
    </w:p>
    <w:p w:rsidR="002B355B" w:rsidRPr="007725F9" w:rsidRDefault="002B355B" w:rsidP="002B355B">
      <w:pPr>
        <w:widowControl/>
        <w:jc w:val="center"/>
        <w:rPr>
          <w:rFonts w:ascii="New times rome" w:eastAsia="標楷體" w:hAnsi="New times rome" w:hint="eastAsia"/>
          <w:sz w:val="52"/>
        </w:rPr>
      </w:pPr>
    </w:p>
    <w:p w:rsidR="002B355B" w:rsidRPr="007725F9" w:rsidRDefault="0053354D" w:rsidP="002B355B">
      <w:pPr>
        <w:widowControl/>
        <w:jc w:val="center"/>
        <w:rPr>
          <w:rFonts w:ascii="New times rome" w:eastAsia="標楷體" w:hAnsi="New times rome" w:hint="eastAsia"/>
          <w:sz w:val="52"/>
        </w:rPr>
      </w:pPr>
      <w:r w:rsidRPr="007725F9">
        <w:rPr>
          <w:rFonts w:ascii="New times rome" w:eastAsia="標楷體" w:hAnsi="New times rome"/>
          <w:sz w:val="52"/>
        </w:rPr>
        <w:t>物件導向程式設計期末報告</w:t>
      </w:r>
      <w:r w:rsidRPr="007725F9">
        <w:rPr>
          <w:rFonts w:ascii="New times rome" w:eastAsia="標楷體" w:hAnsi="New times rome"/>
          <w:sz w:val="52"/>
        </w:rPr>
        <w:t xml:space="preserve"> </w:t>
      </w:r>
    </w:p>
    <w:p w:rsidR="002B355B" w:rsidRPr="007725F9" w:rsidRDefault="0053354D" w:rsidP="002B355B">
      <w:pPr>
        <w:widowControl/>
        <w:jc w:val="center"/>
        <w:rPr>
          <w:rFonts w:ascii="New times rome" w:eastAsia="標楷體" w:hAnsi="New times rome" w:hint="eastAsia"/>
          <w:sz w:val="52"/>
        </w:rPr>
      </w:pPr>
      <w:r w:rsidRPr="007725F9">
        <w:rPr>
          <w:rFonts w:ascii="New times rome" w:eastAsia="標楷體" w:hAnsi="New times rome"/>
          <w:sz w:val="52"/>
        </w:rPr>
        <w:t>報告題目：</w:t>
      </w:r>
      <w:r w:rsidR="002B355B" w:rsidRPr="007725F9">
        <w:rPr>
          <w:rFonts w:ascii="New times rome" w:eastAsia="標楷體" w:hAnsi="New times rome" w:hint="eastAsia"/>
          <w:sz w:val="52"/>
        </w:rPr>
        <w:t>成大地圖導航</w:t>
      </w:r>
    </w:p>
    <w:p w:rsidR="002B355B" w:rsidRPr="007725F9" w:rsidRDefault="002B355B" w:rsidP="002B355B">
      <w:pPr>
        <w:widowControl/>
        <w:jc w:val="center"/>
        <w:rPr>
          <w:rFonts w:ascii="New times rome" w:eastAsia="標楷體" w:hAnsi="New times rome" w:hint="eastAsia"/>
          <w:sz w:val="52"/>
        </w:rPr>
      </w:pPr>
    </w:p>
    <w:p w:rsidR="002B355B" w:rsidRPr="007725F9" w:rsidRDefault="002B355B" w:rsidP="002B355B">
      <w:pPr>
        <w:widowControl/>
        <w:jc w:val="center"/>
        <w:rPr>
          <w:rFonts w:ascii="New times rome" w:eastAsia="標楷體" w:hAnsi="New times rome" w:hint="eastAsia"/>
          <w:sz w:val="52"/>
        </w:rPr>
      </w:pPr>
    </w:p>
    <w:p w:rsidR="002B355B" w:rsidRPr="007725F9" w:rsidRDefault="002B355B" w:rsidP="002B355B">
      <w:pPr>
        <w:widowControl/>
        <w:jc w:val="center"/>
        <w:rPr>
          <w:rFonts w:ascii="New times rome" w:eastAsia="標楷體" w:hAnsi="New times rome" w:hint="eastAsia"/>
          <w:sz w:val="52"/>
        </w:rPr>
      </w:pPr>
    </w:p>
    <w:p w:rsidR="002B355B" w:rsidRPr="007725F9" w:rsidRDefault="002B355B" w:rsidP="002B355B">
      <w:pPr>
        <w:widowControl/>
        <w:jc w:val="center"/>
        <w:rPr>
          <w:rFonts w:ascii="New times rome" w:eastAsia="標楷體" w:hAnsi="New times rome" w:hint="eastAsia"/>
          <w:sz w:val="52"/>
        </w:rPr>
      </w:pPr>
    </w:p>
    <w:p w:rsidR="002B355B" w:rsidRPr="007725F9" w:rsidRDefault="002B355B" w:rsidP="002B355B">
      <w:pPr>
        <w:widowControl/>
        <w:jc w:val="center"/>
        <w:rPr>
          <w:rFonts w:ascii="New times rome" w:eastAsia="標楷體" w:hAnsi="New times rome" w:hint="eastAsia"/>
          <w:sz w:val="52"/>
        </w:rPr>
      </w:pPr>
    </w:p>
    <w:p w:rsidR="002B355B" w:rsidRPr="007725F9" w:rsidRDefault="002B355B" w:rsidP="002B355B">
      <w:pPr>
        <w:widowControl/>
        <w:jc w:val="center"/>
        <w:rPr>
          <w:rFonts w:ascii="New times rome" w:eastAsia="標楷體" w:hAnsi="New times rome" w:hint="eastAsia"/>
          <w:sz w:val="52"/>
        </w:rPr>
      </w:pPr>
    </w:p>
    <w:p w:rsidR="002B355B" w:rsidRPr="007725F9" w:rsidRDefault="0053354D" w:rsidP="002B355B">
      <w:pPr>
        <w:widowControl/>
        <w:jc w:val="center"/>
        <w:rPr>
          <w:rFonts w:ascii="New times rome" w:eastAsia="標楷體" w:hAnsi="New times rome" w:hint="eastAsia"/>
          <w:sz w:val="36"/>
        </w:rPr>
      </w:pPr>
      <w:r w:rsidRPr="007725F9">
        <w:rPr>
          <w:rFonts w:ascii="New times rome" w:eastAsia="標楷體" w:hAnsi="New times rome"/>
          <w:sz w:val="36"/>
        </w:rPr>
        <w:t>學生：</w:t>
      </w:r>
      <w:r w:rsidR="002B355B" w:rsidRPr="007725F9">
        <w:rPr>
          <w:rFonts w:ascii="New times rome" w:eastAsia="標楷體" w:hAnsi="New times rome" w:hint="eastAsia"/>
          <w:sz w:val="36"/>
        </w:rPr>
        <w:t>林德祐</w:t>
      </w:r>
    </w:p>
    <w:p w:rsidR="002B355B" w:rsidRPr="007725F9" w:rsidRDefault="0053354D" w:rsidP="002B355B">
      <w:pPr>
        <w:widowControl/>
        <w:jc w:val="center"/>
        <w:rPr>
          <w:rFonts w:ascii="New times rome" w:eastAsia="標楷體" w:hAnsi="New times rome" w:hint="eastAsia"/>
          <w:sz w:val="36"/>
        </w:rPr>
      </w:pPr>
      <w:r w:rsidRPr="007725F9">
        <w:rPr>
          <w:rFonts w:ascii="New times rome" w:eastAsia="標楷體" w:hAnsi="New times rome"/>
          <w:sz w:val="36"/>
        </w:rPr>
        <w:t>系級班別：</w:t>
      </w:r>
      <w:r w:rsidR="002B355B" w:rsidRPr="007725F9">
        <w:rPr>
          <w:rFonts w:ascii="New times rome" w:eastAsia="標楷體" w:hAnsi="New times rome" w:hint="eastAsia"/>
          <w:sz w:val="36"/>
        </w:rPr>
        <w:t>機械碩一</w:t>
      </w:r>
    </w:p>
    <w:p w:rsidR="002B355B" w:rsidRPr="007725F9" w:rsidRDefault="0053354D" w:rsidP="002B355B">
      <w:pPr>
        <w:widowControl/>
        <w:jc w:val="center"/>
        <w:rPr>
          <w:rFonts w:ascii="New times rome" w:eastAsia="標楷體" w:hAnsi="New times rome" w:hint="eastAsia"/>
          <w:sz w:val="36"/>
        </w:rPr>
      </w:pPr>
      <w:r w:rsidRPr="007725F9">
        <w:rPr>
          <w:rFonts w:ascii="New times rome" w:eastAsia="標楷體" w:hAnsi="New times rome"/>
          <w:sz w:val="36"/>
        </w:rPr>
        <w:t>學號：</w:t>
      </w:r>
      <w:r w:rsidR="002B355B" w:rsidRPr="007725F9">
        <w:rPr>
          <w:rFonts w:ascii="New times rome" w:eastAsia="標楷體" w:hAnsi="New times rome" w:hint="eastAsia"/>
          <w:sz w:val="36"/>
        </w:rPr>
        <w:t>N16054530</w:t>
      </w:r>
      <w:r w:rsidRPr="007725F9">
        <w:rPr>
          <w:rFonts w:ascii="New times rome" w:eastAsia="標楷體" w:hAnsi="New times rome"/>
          <w:sz w:val="36"/>
        </w:rPr>
        <w:t xml:space="preserve"> </w:t>
      </w:r>
    </w:p>
    <w:p w:rsidR="0053354D" w:rsidRPr="007725F9" w:rsidRDefault="0053354D" w:rsidP="002B355B">
      <w:pPr>
        <w:widowControl/>
        <w:jc w:val="center"/>
        <w:rPr>
          <w:rFonts w:ascii="New times rome" w:eastAsia="標楷體" w:hAnsi="New times rome" w:hint="eastAsia"/>
          <w:sz w:val="44"/>
        </w:rPr>
      </w:pPr>
      <w:r w:rsidRPr="007725F9">
        <w:rPr>
          <w:rFonts w:ascii="New times rome" w:eastAsia="標楷體" w:hAnsi="New times rome"/>
          <w:sz w:val="36"/>
        </w:rPr>
        <w:t>E-mail</w:t>
      </w:r>
      <w:r w:rsidRPr="007725F9">
        <w:rPr>
          <w:rFonts w:ascii="New times rome" w:eastAsia="標楷體" w:hAnsi="New times rome"/>
          <w:sz w:val="36"/>
        </w:rPr>
        <w:t>：</w:t>
      </w:r>
      <w:r w:rsidR="002B355B" w:rsidRPr="007725F9">
        <w:rPr>
          <w:rFonts w:ascii="New times rome" w:eastAsia="標楷體" w:hAnsi="New times rome" w:hint="eastAsia"/>
          <w:sz w:val="36"/>
        </w:rPr>
        <w:t>jj21065@gmail.com</w:t>
      </w:r>
    </w:p>
    <w:p w:rsidR="00910910" w:rsidRPr="007725F9" w:rsidRDefault="00910910">
      <w:pPr>
        <w:widowControl/>
        <w:rPr>
          <w:rFonts w:ascii="New times rome" w:eastAsia="標楷體" w:hAnsi="New times rome" w:hint="eastAsia"/>
          <w:sz w:val="32"/>
        </w:rPr>
      </w:pPr>
      <w:r w:rsidRPr="007725F9">
        <w:rPr>
          <w:rFonts w:ascii="New times rome" w:eastAsia="標楷體" w:hAnsi="New times rome"/>
          <w:sz w:val="32"/>
        </w:rPr>
        <w:br w:type="page"/>
      </w:r>
    </w:p>
    <w:sdt>
      <w:sdtPr>
        <w:rPr>
          <w:rFonts w:ascii="New times rome" w:eastAsia="標楷體" w:hAnsi="New times rome" w:cstheme="minorBidi"/>
          <w:color w:val="auto"/>
          <w:kern w:val="2"/>
          <w:sz w:val="24"/>
          <w:szCs w:val="22"/>
          <w:lang w:val="zh-TW"/>
        </w:rPr>
        <w:id w:val="116828800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10910" w:rsidRPr="007725F9" w:rsidRDefault="00910910">
          <w:pPr>
            <w:pStyle w:val="a8"/>
            <w:rPr>
              <w:rFonts w:ascii="New times rome" w:eastAsia="標楷體" w:hAnsi="New times rome" w:hint="eastAsia"/>
            </w:rPr>
          </w:pPr>
          <w:r w:rsidRPr="007725F9">
            <w:rPr>
              <w:rFonts w:ascii="New times rome" w:eastAsia="標楷體" w:hAnsi="New times rome"/>
              <w:lang w:val="zh-TW"/>
            </w:rPr>
            <w:t>內容</w:t>
          </w:r>
        </w:p>
        <w:p w:rsidR="00CB779B" w:rsidRDefault="00910910">
          <w:pPr>
            <w:pStyle w:val="11"/>
            <w:tabs>
              <w:tab w:val="right" w:leader="dot" w:pos="8296"/>
            </w:tabs>
            <w:rPr>
              <w:noProof/>
            </w:rPr>
          </w:pPr>
          <w:r w:rsidRPr="007725F9">
            <w:rPr>
              <w:rFonts w:ascii="New times rome" w:eastAsia="標楷體" w:hAnsi="New times rome"/>
            </w:rPr>
            <w:fldChar w:fldCharType="begin"/>
          </w:r>
          <w:r w:rsidRPr="007725F9">
            <w:rPr>
              <w:rFonts w:ascii="New times rome" w:eastAsia="標楷體" w:hAnsi="New times rome"/>
            </w:rPr>
            <w:instrText xml:space="preserve"> TOC \o "1-3" \h \z \u </w:instrText>
          </w:r>
          <w:r w:rsidRPr="007725F9">
            <w:rPr>
              <w:rFonts w:ascii="New times rome" w:eastAsia="標楷體" w:hAnsi="New times rome"/>
            </w:rPr>
            <w:fldChar w:fldCharType="separate"/>
          </w:r>
          <w:hyperlink w:anchor="_Toc471843012" w:history="1">
            <w:r w:rsidR="00CB779B" w:rsidRPr="00C4009F">
              <w:rPr>
                <w:rStyle w:val="a5"/>
                <w:rFonts w:ascii="New times rome" w:eastAsia="標楷體" w:hAnsi="New times rome" w:hint="eastAsia"/>
                <w:noProof/>
              </w:rPr>
              <w:t>一、摘要</w:t>
            </w:r>
            <w:r w:rsidR="00CB779B">
              <w:rPr>
                <w:noProof/>
                <w:webHidden/>
              </w:rPr>
              <w:tab/>
            </w:r>
            <w:r w:rsidR="00CB779B">
              <w:rPr>
                <w:noProof/>
                <w:webHidden/>
              </w:rPr>
              <w:fldChar w:fldCharType="begin"/>
            </w:r>
            <w:r w:rsidR="00CB779B">
              <w:rPr>
                <w:noProof/>
                <w:webHidden/>
              </w:rPr>
              <w:instrText xml:space="preserve"> PAGEREF _Toc471843012 \h </w:instrText>
            </w:r>
            <w:r w:rsidR="00CB779B">
              <w:rPr>
                <w:noProof/>
                <w:webHidden/>
              </w:rPr>
            </w:r>
            <w:r w:rsidR="00CB779B">
              <w:rPr>
                <w:noProof/>
                <w:webHidden/>
              </w:rPr>
              <w:fldChar w:fldCharType="separate"/>
            </w:r>
            <w:r w:rsidR="00F5370C">
              <w:rPr>
                <w:noProof/>
                <w:webHidden/>
              </w:rPr>
              <w:t>2</w:t>
            </w:r>
            <w:r w:rsidR="00CB779B">
              <w:rPr>
                <w:noProof/>
                <w:webHidden/>
              </w:rPr>
              <w:fldChar w:fldCharType="end"/>
            </w:r>
          </w:hyperlink>
        </w:p>
        <w:p w:rsidR="00CB779B" w:rsidRDefault="00CB779B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71843013" w:history="1">
            <w:r w:rsidRPr="00C4009F">
              <w:rPr>
                <w:rStyle w:val="a5"/>
                <w:rFonts w:ascii="New times rome" w:eastAsia="標楷體" w:hAnsi="New times rome" w:hint="eastAsia"/>
                <w:noProof/>
              </w:rPr>
              <w:t>二、動機與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843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5370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779B" w:rsidRDefault="00CB779B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71843014" w:history="1">
            <w:r w:rsidRPr="00C4009F">
              <w:rPr>
                <w:rStyle w:val="a5"/>
                <w:rFonts w:ascii="New times rome" w:eastAsia="標楷體" w:hAnsi="New times rome" w:hint="eastAsia"/>
                <w:noProof/>
              </w:rPr>
              <w:t>三、程式設計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843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5370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779B" w:rsidRDefault="00CB779B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71843015" w:history="1">
            <w:r w:rsidRPr="00C4009F">
              <w:rPr>
                <w:rStyle w:val="a5"/>
                <w:rFonts w:ascii="New times rome" w:eastAsia="標楷體" w:hAnsi="New times rome" w:hint="eastAsia"/>
                <w:noProof/>
              </w:rPr>
              <w:t>四、程式類別架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843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5370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779B" w:rsidRDefault="00CB779B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71843016" w:history="1">
            <w:r w:rsidRPr="00C4009F">
              <w:rPr>
                <w:rStyle w:val="a5"/>
                <w:rFonts w:ascii="New times rome" w:eastAsia="標楷體" w:hAnsi="New times rome" w:hint="eastAsia"/>
                <w:noProof/>
              </w:rPr>
              <w:t>五、路徑規劃演算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843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5370C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779B" w:rsidRDefault="00CB779B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4"/>
            </w:rPr>
          </w:pPr>
          <w:hyperlink w:anchor="_Toc471843017" w:history="1">
            <w:r w:rsidRPr="00C4009F">
              <w:rPr>
                <w:rStyle w:val="a5"/>
                <w:rFonts w:ascii="New times rome" w:eastAsia="標楷體" w:hAnsi="New times rome"/>
                <w:noProof/>
              </w:rPr>
              <w:t>Floyd</w:t>
            </w:r>
            <w:r w:rsidRPr="00C4009F">
              <w:rPr>
                <w:rStyle w:val="a5"/>
                <w:rFonts w:ascii="New times rome" w:eastAsia="標楷體" w:hAnsi="New times rome" w:hint="eastAsia"/>
                <w:noProof/>
              </w:rPr>
              <w:t>演算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843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5370C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779B" w:rsidRDefault="00CB779B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4"/>
            </w:rPr>
          </w:pPr>
          <w:hyperlink w:anchor="_Toc471843018" w:history="1">
            <w:r w:rsidRPr="00C4009F">
              <w:rPr>
                <w:rStyle w:val="a5"/>
                <w:rFonts w:ascii="New times rome" w:eastAsia="標楷體" w:hAnsi="New times rome"/>
                <w:noProof/>
              </w:rPr>
              <w:t>A*</w:t>
            </w:r>
            <w:r w:rsidRPr="00C4009F">
              <w:rPr>
                <w:rStyle w:val="a5"/>
                <w:rFonts w:ascii="New times rome" w:eastAsia="標楷體" w:hAnsi="New times rome" w:hint="eastAsia"/>
                <w:noProof/>
              </w:rPr>
              <w:t>演算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843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5370C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779B" w:rsidRDefault="00CB779B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71843019" w:history="1">
            <w:r w:rsidRPr="00C4009F">
              <w:rPr>
                <w:rStyle w:val="a5"/>
                <w:rFonts w:ascii="New times rome" w:eastAsia="標楷體" w:hAnsi="New times rome" w:cs="Times New Roman" w:hint="eastAsia"/>
                <w:noProof/>
              </w:rPr>
              <w:t>軟體介面</w:t>
            </w:r>
            <w:r w:rsidRPr="00C4009F">
              <w:rPr>
                <w:rStyle w:val="a5"/>
                <w:rFonts w:ascii="New times rome" w:eastAsia="標楷體" w:hAnsi="New times rome" w:cs="Times New Roman"/>
                <w:noProof/>
              </w:rPr>
              <w:t>/</w:t>
            </w:r>
            <w:r w:rsidRPr="00C4009F">
              <w:rPr>
                <w:rStyle w:val="a5"/>
                <w:rFonts w:ascii="New times rome" w:eastAsia="標楷體" w:hAnsi="New times rome" w:cs="Times New Roman" w:hint="eastAsia"/>
                <w:noProof/>
              </w:rPr>
              <w:t>操作介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843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5370C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779B" w:rsidRDefault="00CB779B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71843020" w:history="1">
            <w:r w:rsidRPr="00C4009F">
              <w:rPr>
                <w:rStyle w:val="a5"/>
                <w:rFonts w:ascii="New times rome" w:eastAsia="標楷體" w:hAnsi="New times rome" w:cs="Times New Roman" w:hint="eastAsia"/>
                <w:noProof/>
              </w:rPr>
              <w:t>結果與未來展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843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5370C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779B" w:rsidRDefault="00CB779B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71843021" w:history="1">
            <w:r w:rsidRPr="00C4009F">
              <w:rPr>
                <w:rStyle w:val="a5"/>
                <w:rFonts w:ascii="New times rome" w:eastAsia="標楷體" w:hAnsi="New times rome" w:cs="Times New Roman" w:hint="eastAsia"/>
                <w:noProof/>
              </w:rPr>
              <w:t>參考文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843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5370C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0910" w:rsidRPr="007725F9" w:rsidRDefault="00910910">
          <w:pPr>
            <w:rPr>
              <w:rFonts w:ascii="New times rome" w:eastAsia="標楷體" w:hAnsi="New times rome" w:hint="eastAsia"/>
            </w:rPr>
          </w:pPr>
          <w:r w:rsidRPr="007725F9">
            <w:rPr>
              <w:rFonts w:ascii="New times rome" w:eastAsia="標楷體" w:hAnsi="New times rome"/>
              <w:b/>
              <w:bCs/>
              <w:lang w:val="zh-TW"/>
            </w:rPr>
            <w:fldChar w:fldCharType="end"/>
          </w:r>
        </w:p>
      </w:sdtContent>
    </w:sdt>
    <w:p w:rsidR="0053354D" w:rsidRPr="007725F9" w:rsidRDefault="0053354D">
      <w:pPr>
        <w:widowControl/>
        <w:rPr>
          <w:rFonts w:ascii="New times rome" w:eastAsia="標楷體" w:hAnsi="New times rome" w:hint="eastAsia"/>
          <w:sz w:val="32"/>
        </w:rPr>
      </w:pPr>
    </w:p>
    <w:p w:rsidR="00325976" w:rsidRPr="007725F9" w:rsidRDefault="00325976">
      <w:pPr>
        <w:widowControl/>
        <w:rPr>
          <w:rFonts w:ascii="New times rome" w:eastAsia="標楷體" w:hAnsi="New times rome" w:hint="eastAsia"/>
          <w:sz w:val="32"/>
        </w:rPr>
      </w:pPr>
      <w:bookmarkStart w:id="0" w:name="_GoBack"/>
      <w:r w:rsidRPr="007725F9">
        <w:rPr>
          <w:rFonts w:ascii="New times rome" w:eastAsia="標楷體" w:hAnsi="New times rome"/>
          <w:sz w:val="32"/>
        </w:rPr>
        <w:br w:type="page"/>
      </w:r>
    </w:p>
    <w:p w:rsidR="00325976" w:rsidRPr="007725F9" w:rsidRDefault="00F90BD9" w:rsidP="00910910">
      <w:pPr>
        <w:pStyle w:val="1"/>
        <w:rPr>
          <w:rFonts w:ascii="New times rome" w:eastAsia="標楷體" w:hAnsi="New times rome" w:hint="eastAsia"/>
          <w:sz w:val="32"/>
        </w:rPr>
      </w:pPr>
      <w:bookmarkStart w:id="1" w:name="_Toc471843012"/>
      <w:bookmarkEnd w:id="0"/>
      <w:r>
        <w:rPr>
          <w:rFonts w:ascii="New times rome" w:eastAsia="標楷體" w:hAnsi="New times rome" w:hint="eastAsia"/>
          <w:sz w:val="32"/>
        </w:rPr>
        <w:lastRenderedPageBreak/>
        <w:t>一、</w:t>
      </w:r>
      <w:r w:rsidR="00325976" w:rsidRPr="007725F9">
        <w:rPr>
          <w:rFonts w:ascii="New times rome" w:eastAsia="標楷體" w:hAnsi="New times rome" w:hint="eastAsia"/>
          <w:sz w:val="32"/>
        </w:rPr>
        <w:t>摘要</w:t>
      </w:r>
      <w:bookmarkEnd w:id="1"/>
    </w:p>
    <w:p w:rsidR="00325976" w:rsidRPr="007725F9" w:rsidRDefault="00325976">
      <w:pPr>
        <w:widowControl/>
        <w:rPr>
          <w:rFonts w:ascii="New times rome" w:eastAsia="標楷體" w:hAnsi="New times rome" w:hint="eastAsia"/>
          <w:sz w:val="28"/>
        </w:rPr>
      </w:pPr>
      <w:r w:rsidRPr="007725F9">
        <w:rPr>
          <w:rFonts w:ascii="New times rome" w:eastAsia="標楷體" w:hAnsi="New times rome" w:hint="eastAsia"/>
          <w:sz w:val="28"/>
        </w:rPr>
        <w:t xml:space="preserve">　　物件導向的概念，在程式設計中非常實用，而本次的專題研究題目為結合</w:t>
      </w:r>
      <w:r w:rsidRPr="007725F9">
        <w:rPr>
          <w:rFonts w:ascii="New times rome" w:eastAsia="標楷體" w:hAnsi="New times rome" w:hint="eastAsia"/>
          <w:sz w:val="28"/>
        </w:rPr>
        <w:t>3D</w:t>
      </w:r>
      <w:r w:rsidRPr="007725F9">
        <w:rPr>
          <w:rFonts w:ascii="New times rome" w:eastAsia="標楷體" w:hAnsi="New times rome" w:hint="eastAsia"/>
          <w:sz w:val="28"/>
        </w:rPr>
        <w:t>模型的顯示做地圖導航，便是一個很好應用物件導向概念的一個題目，地圖中的節點、個別的地圖、</w:t>
      </w:r>
      <w:r w:rsidRPr="007725F9">
        <w:rPr>
          <w:rFonts w:ascii="New times rome" w:eastAsia="標楷體" w:hAnsi="New times rome" w:hint="eastAsia"/>
          <w:sz w:val="28"/>
        </w:rPr>
        <w:t>3D</w:t>
      </w:r>
      <w:r w:rsidRPr="007725F9">
        <w:rPr>
          <w:rFonts w:ascii="New times rome" w:eastAsia="標楷體" w:hAnsi="New times rome" w:hint="eastAsia"/>
          <w:sz w:val="28"/>
        </w:rPr>
        <w:t>模型物件等等都可以是獨立的物件，方便管理，且邏輯清楚。</w:t>
      </w:r>
    </w:p>
    <w:p w:rsidR="00325976" w:rsidRPr="007725F9" w:rsidRDefault="00325976">
      <w:pPr>
        <w:widowControl/>
        <w:rPr>
          <w:rFonts w:ascii="New times rome" w:eastAsia="標楷體" w:hAnsi="New times rome" w:hint="eastAsia"/>
          <w:sz w:val="28"/>
        </w:rPr>
      </w:pPr>
      <w:r w:rsidRPr="007725F9">
        <w:rPr>
          <w:rFonts w:ascii="New times rome" w:eastAsia="標楷體" w:hAnsi="New times rome" w:hint="eastAsia"/>
          <w:sz w:val="28"/>
        </w:rPr>
        <w:t xml:space="preserve">　　目前此程式以成功大學為主要地圖，建立了自強校區的建築</w:t>
      </w:r>
      <w:r w:rsidRPr="007725F9">
        <w:rPr>
          <w:rFonts w:ascii="New times rome" w:eastAsia="標楷體" w:hAnsi="New times rome" w:hint="eastAsia"/>
          <w:sz w:val="28"/>
        </w:rPr>
        <w:t>3D</w:t>
      </w:r>
      <w:r w:rsidRPr="007725F9">
        <w:rPr>
          <w:rFonts w:ascii="New times rome" w:eastAsia="標楷體" w:hAnsi="New times rome" w:hint="eastAsia"/>
          <w:sz w:val="28"/>
        </w:rPr>
        <w:t>模型和地圖節點資料庫，使用者可以以</w:t>
      </w:r>
      <w:r w:rsidRPr="007725F9">
        <w:rPr>
          <w:rFonts w:ascii="New times rome" w:eastAsia="標楷體" w:hAnsi="New times rome" w:hint="eastAsia"/>
          <w:sz w:val="28"/>
        </w:rPr>
        <w:t>2D</w:t>
      </w:r>
      <w:r w:rsidRPr="007725F9">
        <w:rPr>
          <w:rFonts w:ascii="New times rome" w:eastAsia="標楷體" w:hAnsi="New times rome" w:hint="eastAsia"/>
          <w:sz w:val="28"/>
        </w:rPr>
        <w:t>方式檢視地圖，或是在</w:t>
      </w:r>
      <w:r w:rsidRPr="007725F9">
        <w:rPr>
          <w:rFonts w:ascii="New times rome" w:eastAsia="標楷體" w:hAnsi="New times rome" w:hint="eastAsia"/>
          <w:sz w:val="28"/>
        </w:rPr>
        <w:t>3</w:t>
      </w:r>
      <w:r w:rsidRPr="007725F9">
        <w:rPr>
          <w:rFonts w:ascii="New times rome" w:eastAsia="標楷體" w:hAnsi="New times rome"/>
          <w:sz w:val="28"/>
        </w:rPr>
        <w:t>D</w:t>
      </w:r>
      <w:r w:rsidRPr="007725F9">
        <w:rPr>
          <w:rFonts w:ascii="New times rome" w:eastAsia="標楷體" w:hAnsi="New times rome" w:hint="eastAsia"/>
          <w:sz w:val="28"/>
        </w:rPr>
        <w:t>模式下對地圖做平移、旋轉和縮放等動作，</w:t>
      </w:r>
      <w:r w:rsidR="009220BD" w:rsidRPr="007725F9">
        <w:rPr>
          <w:rFonts w:ascii="New times rome" w:eastAsia="標楷體" w:hAnsi="New times rome" w:hint="eastAsia"/>
          <w:sz w:val="28"/>
        </w:rPr>
        <w:t>能夠更清楚檢視地圖的資訊。程式也包含如</w:t>
      </w:r>
      <w:r w:rsidR="009220BD" w:rsidRPr="007725F9">
        <w:rPr>
          <w:rFonts w:ascii="New times rome" w:eastAsia="標楷體" w:hAnsi="New times rome" w:hint="eastAsia"/>
          <w:sz w:val="28"/>
        </w:rPr>
        <w:t>Google Map</w:t>
      </w:r>
      <w:r w:rsidR="009220BD" w:rsidRPr="007725F9">
        <w:rPr>
          <w:rFonts w:ascii="New times rome" w:eastAsia="標楷體" w:hAnsi="New times rome" w:hint="eastAsia"/>
          <w:sz w:val="28"/>
        </w:rPr>
        <w:t>的路徑導航功能，使用者能夠點地圖上的兩個節點作為起點終點，規劃最短路徑，除了起點終點外也能加入中途想經過的其他節點做路徑規劃。</w:t>
      </w:r>
    </w:p>
    <w:p w:rsidR="00325976" w:rsidRPr="007725F9" w:rsidRDefault="00325976">
      <w:pPr>
        <w:widowControl/>
        <w:rPr>
          <w:rFonts w:ascii="New times rome" w:eastAsia="標楷體" w:hAnsi="New times rome" w:hint="eastAsia"/>
          <w:sz w:val="32"/>
        </w:rPr>
      </w:pPr>
    </w:p>
    <w:p w:rsidR="009220BD" w:rsidRPr="007725F9" w:rsidRDefault="009220BD">
      <w:pPr>
        <w:widowControl/>
        <w:rPr>
          <w:rFonts w:ascii="New times rome" w:eastAsia="標楷體" w:hAnsi="New times rome" w:hint="eastAsia"/>
          <w:sz w:val="32"/>
        </w:rPr>
      </w:pPr>
      <w:r w:rsidRPr="007725F9">
        <w:rPr>
          <w:rFonts w:ascii="New times rome" w:eastAsia="標楷體" w:hAnsi="New times rome"/>
          <w:sz w:val="32"/>
        </w:rPr>
        <w:br w:type="page"/>
      </w:r>
    </w:p>
    <w:p w:rsidR="009220BD" w:rsidRPr="007725F9" w:rsidRDefault="00F90BD9" w:rsidP="00910910">
      <w:pPr>
        <w:pStyle w:val="1"/>
        <w:rPr>
          <w:rFonts w:ascii="New times rome" w:eastAsia="標楷體" w:hAnsi="New times rome" w:hint="eastAsia"/>
          <w:sz w:val="32"/>
        </w:rPr>
      </w:pPr>
      <w:bookmarkStart w:id="2" w:name="_Toc471843013"/>
      <w:r>
        <w:rPr>
          <w:rFonts w:ascii="New times rome" w:eastAsia="標楷體" w:hAnsi="New times rome" w:hint="eastAsia"/>
          <w:sz w:val="32"/>
        </w:rPr>
        <w:lastRenderedPageBreak/>
        <w:t>二、</w:t>
      </w:r>
      <w:r w:rsidR="009220BD" w:rsidRPr="007725F9">
        <w:rPr>
          <w:rFonts w:ascii="New times rome" w:eastAsia="標楷體" w:hAnsi="New times rome" w:hint="eastAsia"/>
          <w:sz w:val="32"/>
        </w:rPr>
        <w:t>動機與目的</w:t>
      </w:r>
      <w:bookmarkEnd w:id="2"/>
    </w:p>
    <w:p w:rsidR="00067084" w:rsidRPr="007725F9" w:rsidRDefault="009220BD" w:rsidP="009220BD">
      <w:pPr>
        <w:widowControl/>
        <w:rPr>
          <w:rFonts w:ascii="New times rome" w:eastAsia="標楷體" w:hAnsi="New times rome" w:hint="eastAsia"/>
          <w:sz w:val="28"/>
        </w:rPr>
      </w:pPr>
      <w:r w:rsidRPr="007725F9">
        <w:rPr>
          <w:rFonts w:ascii="New times rome" w:eastAsia="標楷體" w:hAnsi="New times rome" w:hint="eastAsia"/>
          <w:sz w:val="28"/>
        </w:rPr>
        <w:t xml:space="preserve">　　對於大學新生來說，對學校還不熟悉時，在找教室、行政單位等等地點或建築時總是比較困難，且有的人對於</w:t>
      </w:r>
      <w:r w:rsidRPr="007725F9">
        <w:rPr>
          <w:rFonts w:ascii="New times rome" w:eastAsia="標楷體" w:hAnsi="New times rome" w:hint="eastAsia"/>
          <w:sz w:val="28"/>
        </w:rPr>
        <w:t>2D</w:t>
      </w:r>
      <w:r w:rsidRPr="007725F9">
        <w:rPr>
          <w:rFonts w:ascii="New times rome" w:eastAsia="標楷體" w:hAnsi="New times rome" w:hint="eastAsia"/>
          <w:sz w:val="28"/>
        </w:rPr>
        <w:t>的地圖可能較沒有方向感，從</w:t>
      </w:r>
      <w:r w:rsidRPr="007725F9">
        <w:rPr>
          <w:rFonts w:ascii="New times rome" w:eastAsia="標楷體" w:hAnsi="New times rome" w:hint="eastAsia"/>
          <w:sz w:val="28"/>
        </w:rPr>
        <w:t>2D</w:t>
      </w:r>
      <w:r w:rsidRPr="007725F9">
        <w:rPr>
          <w:rFonts w:ascii="New times rome" w:eastAsia="標楷體" w:hAnsi="New times rome" w:hint="eastAsia"/>
          <w:sz w:val="28"/>
        </w:rPr>
        <w:t>地圖上可能無法完全清楚的顯示細部的資訊，而</w:t>
      </w:r>
      <w:r w:rsidRPr="007725F9">
        <w:rPr>
          <w:rFonts w:ascii="New times rome" w:eastAsia="標楷體" w:hAnsi="New times rome" w:hint="eastAsia"/>
          <w:sz w:val="28"/>
        </w:rPr>
        <w:t>G</w:t>
      </w:r>
      <w:r w:rsidRPr="007725F9">
        <w:rPr>
          <w:rFonts w:ascii="New times rome" w:eastAsia="標楷體" w:hAnsi="New times rome"/>
          <w:sz w:val="28"/>
        </w:rPr>
        <w:t>oogleMap</w:t>
      </w:r>
      <w:r w:rsidRPr="007725F9">
        <w:rPr>
          <w:rFonts w:ascii="New times rome" w:eastAsia="標楷體" w:hAnsi="New times rome" w:hint="eastAsia"/>
          <w:sz w:val="28"/>
        </w:rPr>
        <w:t>中對於學校內部的資訊可能也不是最完整或是最新的，因此希望能實做類似</w:t>
      </w:r>
      <w:r w:rsidRPr="007725F9">
        <w:rPr>
          <w:rFonts w:ascii="New times rome" w:eastAsia="標楷體" w:hAnsi="New times rome" w:hint="eastAsia"/>
          <w:sz w:val="28"/>
        </w:rPr>
        <w:t>GooleMap</w:t>
      </w:r>
      <w:r w:rsidRPr="007725F9">
        <w:rPr>
          <w:rFonts w:ascii="New times rome" w:eastAsia="標楷體" w:hAnsi="New times rome" w:hint="eastAsia"/>
          <w:sz w:val="28"/>
        </w:rPr>
        <w:t>功能且專屬學校的地圖導航系統。</w:t>
      </w:r>
    </w:p>
    <w:p w:rsidR="009220BD" w:rsidRPr="007725F9" w:rsidRDefault="009220BD">
      <w:pPr>
        <w:widowControl/>
        <w:rPr>
          <w:rFonts w:ascii="New times rome" w:eastAsia="標楷體" w:hAnsi="New times rome" w:hint="eastAsia"/>
          <w:sz w:val="28"/>
        </w:rPr>
      </w:pPr>
      <w:r w:rsidRPr="007725F9">
        <w:rPr>
          <w:rFonts w:ascii="New times rome" w:eastAsia="標楷體" w:hAnsi="New times rome" w:hint="eastAsia"/>
          <w:sz w:val="28"/>
        </w:rPr>
        <w:t xml:space="preserve">　　本專題實作目的為實做校園地圖導航系統，能夠以</w:t>
      </w:r>
      <w:r w:rsidRPr="007725F9">
        <w:rPr>
          <w:rFonts w:ascii="New times rome" w:eastAsia="標楷體" w:hAnsi="New times rome" w:hint="eastAsia"/>
          <w:sz w:val="28"/>
        </w:rPr>
        <w:t>3D</w:t>
      </w:r>
      <w:r w:rsidRPr="007725F9">
        <w:rPr>
          <w:rFonts w:ascii="New times rome" w:eastAsia="標楷體" w:hAnsi="New times rome" w:hint="eastAsia"/>
          <w:sz w:val="28"/>
        </w:rPr>
        <w:t>方式顯示地圖建築、地標，且使用者能夠自訂起點、終點或中途點來規劃路徑，甚至能包含</w:t>
      </w:r>
      <w:r w:rsidR="00996FF1" w:rsidRPr="007725F9">
        <w:rPr>
          <w:rFonts w:ascii="New times rome" w:eastAsia="標楷體" w:hAnsi="New times rome" w:hint="eastAsia"/>
          <w:sz w:val="28"/>
        </w:rPr>
        <w:t>教室、辦公室位置等等細部資訊，最終目的希望能夠整合至手機、平板等等行動裝置。</w:t>
      </w:r>
    </w:p>
    <w:p w:rsidR="00325976" w:rsidRPr="007725F9" w:rsidRDefault="00325976">
      <w:pPr>
        <w:widowControl/>
        <w:rPr>
          <w:rFonts w:ascii="New times rome" w:eastAsia="標楷體" w:hAnsi="New times rome" w:hint="eastAsia"/>
          <w:sz w:val="28"/>
        </w:rPr>
      </w:pPr>
    </w:p>
    <w:p w:rsidR="00325976" w:rsidRPr="007725F9" w:rsidRDefault="00325976">
      <w:pPr>
        <w:widowControl/>
        <w:rPr>
          <w:rFonts w:ascii="New times rome" w:eastAsia="標楷體" w:hAnsi="New times rome" w:hint="eastAsia"/>
          <w:sz w:val="28"/>
        </w:rPr>
      </w:pPr>
    </w:p>
    <w:p w:rsidR="00325976" w:rsidRPr="007725F9" w:rsidRDefault="00325976">
      <w:pPr>
        <w:widowControl/>
        <w:rPr>
          <w:rFonts w:ascii="New times rome" w:eastAsia="標楷體" w:hAnsi="New times rome" w:hint="eastAsia"/>
          <w:sz w:val="28"/>
        </w:rPr>
      </w:pPr>
    </w:p>
    <w:p w:rsidR="0053354D" w:rsidRPr="007725F9" w:rsidRDefault="0053354D">
      <w:pPr>
        <w:widowControl/>
        <w:rPr>
          <w:rFonts w:ascii="New times rome" w:eastAsia="標楷體" w:hAnsi="New times rome" w:hint="eastAsia"/>
          <w:sz w:val="32"/>
        </w:rPr>
      </w:pPr>
      <w:r w:rsidRPr="007725F9">
        <w:rPr>
          <w:rFonts w:ascii="New times rome" w:eastAsia="標楷體" w:hAnsi="New times rome"/>
          <w:sz w:val="32"/>
        </w:rPr>
        <w:br w:type="page"/>
      </w:r>
    </w:p>
    <w:p w:rsidR="0047549E" w:rsidRPr="007725F9" w:rsidRDefault="00F90BD9" w:rsidP="00910910">
      <w:pPr>
        <w:pStyle w:val="1"/>
        <w:rPr>
          <w:rFonts w:ascii="New times rome" w:eastAsia="標楷體" w:hAnsi="New times rome" w:hint="eastAsia"/>
          <w:sz w:val="32"/>
        </w:rPr>
      </w:pPr>
      <w:bookmarkStart w:id="3" w:name="_Toc471843014"/>
      <w:r>
        <w:rPr>
          <w:rFonts w:ascii="New times rome" w:eastAsia="標楷體" w:hAnsi="New times rome" w:hint="eastAsia"/>
          <w:sz w:val="32"/>
        </w:rPr>
        <w:lastRenderedPageBreak/>
        <w:t>三、</w:t>
      </w:r>
      <w:r w:rsidR="0047549E" w:rsidRPr="007725F9">
        <w:rPr>
          <w:rFonts w:ascii="New times rome" w:eastAsia="標楷體" w:hAnsi="New times rome" w:hint="eastAsia"/>
          <w:sz w:val="32"/>
        </w:rPr>
        <w:t>程式</w:t>
      </w:r>
      <w:r w:rsidR="00001323" w:rsidRPr="007725F9">
        <w:rPr>
          <w:rFonts w:ascii="New times rome" w:eastAsia="標楷體" w:hAnsi="New times rome" w:hint="eastAsia"/>
          <w:sz w:val="32"/>
        </w:rPr>
        <w:t>設計流程</w:t>
      </w:r>
      <w:bookmarkEnd w:id="3"/>
    </w:p>
    <w:p w:rsidR="00001323" w:rsidRPr="007725F9" w:rsidRDefault="00001323">
      <w:pPr>
        <w:rPr>
          <w:rFonts w:ascii="New times rome" w:eastAsia="標楷體" w:hAnsi="New times rome" w:hint="eastAsia"/>
          <w:sz w:val="28"/>
        </w:rPr>
      </w:pPr>
      <w:r w:rsidRPr="007725F9">
        <w:rPr>
          <w:rFonts w:ascii="New times rome" w:eastAsia="標楷體" w:hAnsi="New times rome" w:hint="eastAsia"/>
          <w:sz w:val="28"/>
        </w:rPr>
        <w:t xml:space="preserve">　　為了紀錄地圖的資訊，在</w:t>
      </w:r>
      <w:r w:rsidRPr="007725F9">
        <w:rPr>
          <w:rFonts w:ascii="New times rome" w:eastAsia="標楷體" w:hAnsi="New times rome" w:hint="eastAsia"/>
          <w:sz w:val="28"/>
        </w:rPr>
        <w:t>excel</w:t>
      </w:r>
      <w:r w:rsidRPr="007725F9">
        <w:rPr>
          <w:rFonts w:ascii="New times rome" w:eastAsia="標楷體" w:hAnsi="New times rome" w:hint="eastAsia"/>
          <w:sz w:val="28"/>
        </w:rPr>
        <w:t>檔案中記錄地圖節點的座標、名稱、相鄰矩陣等等資訊，輸出成</w:t>
      </w:r>
      <w:r w:rsidRPr="007725F9">
        <w:rPr>
          <w:rFonts w:ascii="New times rome" w:eastAsia="標楷體" w:hAnsi="New times rome" w:hint="eastAsia"/>
          <w:sz w:val="28"/>
        </w:rPr>
        <w:t>txt</w:t>
      </w:r>
      <w:r w:rsidRPr="007725F9">
        <w:rPr>
          <w:rFonts w:ascii="New times rome" w:eastAsia="標楷體" w:hAnsi="New times rome" w:hint="eastAsia"/>
          <w:sz w:val="28"/>
        </w:rPr>
        <w:t>檔後程式再做讀取。</w:t>
      </w:r>
      <w:r w:rsidR="0053354D" w:rsidRPr="007725F9">
        <w:rPr>
          <w:rFonts w:ascii="New times rome" w:eastAsia="標楷體" w:hAnsi="New times rome" w:hint="eastAsia"/>
          <w:sz w:val="28"/>
        </w:rPr>
        <w:t>有了這些資料便可以做後續繪出節點以及節點間最短路徑的分析。最短路徑演算法這邊使用</w:t>
      </w:r>
      <w:r w:rsidR="0053354D" w:rsidRPr="007725F9">
        <w:rPr>
          <w:rFonts w:ascii="New times rome" w:eastAsia="標楷體" w:hAnsi="New times rome" w:hint="eastAsia"/>
          <w:sz w:val="28"/>
        </w:rPr>
        <w:t>Floyd</w:t>
      </w:r>
      <w:r w:rsidR="0053354D" w:rsidRPr="007725F9">
        <w:rPr>
          <w:rFonts w:ascii="New times rome" w:eastAsia="標楷體" w:hAnsi="New times rome" w:hint="eastAsia"/>
          <w:sz w:val="28"/>
        </w:rPr>
        <w:t>最短距離演算法和</w:t>
      </w:r>
      <w:r w:rsidR="0053354D" w:rsidRPr="007725F9">
        <w:rPr>
          <w:rFonts w:ascii="New times rome" w:eastAsia="標楷體" w:hAnsi="New times rome" w:hint="eastAsia"/>
          <w:sz w:val="28"/>
        </w:rPr>
        <w:t>A*</w:t>
      </w:r>
      <w:r w:rsidR="0053354D" w:rsidRPr="007725F9">
        <w:rPr>
          <w:rFonts w:ascii="New times rome" w:eastAsia="標楷體" w:hAnsi="New times rome" w:hint="eastAsia"/>
          <w:sz w:val="28"/>
        </w:rPr>
        <w:t>演算法來做路徑規劃。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62"/>
      </w:tblGrid>
      <w:tr w:rsidR="00976A52" w:rsidTr="00976A52">
        <w:tc>
          <w:tcPr>
            <w:tcW w:w="8362" w:type="dxa"/>
          </w:tcPr>
          <w:p w:rsidR="00976A52" w:rsidRDefault="00976A52" w:rsidP="00976A52">
            <w:pPr>
              <w:jc w:val="center"/>
              <w:rPr>
                <w:rFonts w:ascii="New times rome" w:eastAsia="標楷體" w:hAnsi="New times rome" w:hint="eastAsia"/>
                <w:sz w:val="28"/>
              </w:rPr>
            </w:pPr>
            <w:r w:rsidRPr="00976A52">
              <w:rPr>
                <w:rFonts w:ascii="New times rome" w:eastAsia="標楷體" w:hAnsi="New times rome"/>
                <w:noProof/>
                <w:sz w:val="28"/>
              </w:rPr>
              <w:drawing>
                <wp:inline distT="0" distB="0" distL="0" distR="0">
                  <wp:extent cx="3360420" cy="3980815"/>
                  <wp:effectExtent l="0" t="0" r="0" b="0"/>
                  <wp:docPr id="5" name="物件 5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0" y="0"/>
                            <a:ext cx="3835028" cy="4544838"/>
                            <a:chOff x="1835150" y="1700808"/>
                            <a:chExt cx="3835028" cy="4544838"/>
                          </a:xfrm>
                        </a:grpSpPr>
                        <a:sp>
                          <a:nvSpPr>
                            <a:cNvPr id="33" name="矩形 32"/>
                            <a:cNvSpPr/>
                          </a:nvSpPr>
                          <a:spPr bwMode="auto">
                            <a:xfrm>
                              <a:off x="1844675" y="1992313"/>
                              <a:ext cx="1397000" cy="628650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6350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anchor="ctr"/>
                              <a:lstStyle>
                                <a:defPPr>
                                  <a:defRPr lang="zh-TW"/>
                                </a:defPPr>
                                <a:lvl1pPr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>
                                  <a:defRPr/>
                                </a:pPr>
                                <a:r>
                                  <a:rPr lang="zh-TW" altLang="en-US" sz="1400" dirty="0">
                                    <a:solidFill>
                                      <a:schemeClr val="tx1"/>
                                    </a:solidFill>
                                    <a:latin typeface="標楷體" panose="03000509000000000000" pitchFamily="65" charset="-120"/>
                                    <a:ea typeface="標楷體" panose="03000509000000000000" pitchFamily="65" charset="-120"/>
                                  </a:rPr>
                                  <a:t>建立地圖節點資料庫格式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34" name="矩形 33"/>
                            <a:cNvSpPr/>
                          </a:nvSpPr>
                          <a:spPr bwMode="auto">
                            <a:xfrm>
                              <a:off x="1846262" y="3114675"/>
                              <a:ext cx="1382712" cy="628650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6350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anchor="ctr"/>
                              <a:lstStyle>
                                <a:defPPr>
                                  <a:defRPr lang="zh-TW"/>
                                </a:defPPr>
                                <a:lvl1pPr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>
                                  <a:defRPr/>
                                </a:pPr>
                                <a:r>
                                  <a:rPr lang="zh-TW" altLang="en-US" sz="1400" dirty="0">
                                    <a:solidFill>
                                      <a:schemeClr val="tx1"/>
                                    </a:solidFill>
                                    <a:latin typeface="標楷體" panose="03000509000000000000" pitchFamily="65" charset="-120"/>
                                    <a:ea typeface="標楷體" panose="03000509000000000000" pitchFamily="65" charset="-120"/>
                                  </a:rPr>
                                  <a:t>程式讀取資料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35" name="矩形 34"/>
                            <a:cNvSpPr/>
                          </a:nvSpPr>
                          <a:spPr bwMode="auto">
                            <a:xfrm>
                              <a:off x="1844675" y="4257675"/>
                              <a:ext cx="1393825" cy="627063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6350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anchor="ctr"/>
                              <a:lstStyle>
                                <a:defPPr>
                                  <a:defRPr lang="zh-TW"/>
                                </a:defPPr>
                                <a:lvl1pPr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>
                                  <a:defRPr/>
                                </a:pPr>
                                <a:r>
                                  <a:rPr lang="en-US" altLang="zh-TW" sz="1400" dirty="0">
                                    <a:solidFill>
                                      <a:schemeClr val="tx1"/>
                                    </a:solidFill>
                                    <a:latin typeface="標楷體" panose="03000509000000000000" pitchFamily="65" charset="-120"/>
                                    <a:ea typeface="標楷體" panose="03000509000000000000" pitchFamily="65" charset="-120"/>
                                  </a:rPr>
                                  <a:t>OpenGL</a:t>
                                </a:r>
                                <a:r>
                                  <a:rPr lang="zh-TW" altLang="en-US" sz="1400" dirty="0">
                                    <a:solidFill>
                                      <a:schemeClr val="tx1"/>
                                    </a:solidFill>
                                    <a:latin typeface="標楷體" panose="03000509000000000000" pitchFamily="65" charset="-120"/>
                                    <a:ea typeface="標楷體" panose="03000509000000000000" pitchFamily="65" charset="-120"/>
                                  </a:rPr>
                                  <a:t>繪圖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36" name="矩形 35"/>
                            <a:cNvSpPr/>
                          </a:nvSpPr>
                          <a:spPr bwMode="auto">
                            <a:xfrm>
                              <a:off x="1835150" y="5370513"/>
                              <a:ext cx="1416050" cy="628650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6350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anchor="ctr"/>
                              <a:lstStyle>
                                <a:defPPr>
                                  <a:defRPr lang="zh-TW"/>
                                </a:defPPr>
                                <a:lvl1pPr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>
                                  <a:defRPr/>
                                </a:pPr>
                                <a:r>
                                  <a:rPr lang="zh-TW" altLang="en-US" sz="1400" dirty="0">
                                    <a:solidFill>
                                      <a:schemeClr val="tx1"/>
                                    </a:solidFill>
                                    <a:latin typeface="標楷體" panose="03000509000000000000" pitchFamily="65" charset="-120"/>
                                    <a:ea typeface="標楷體" panose="03000509000000000000" pitchFamily="65" charset="-120"/>
                                  </a:rPr>
                                  <a:t>最短距離演算法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cxnSp>
                          <a:nvCxnSpPr>
                            <a:cNvPr id="38" name="直線單箭頭接點 37"/>
                            <a:cNvCxnSpPr/>
                          </a:nvCxnSpPr>
                          <a:spPr bwMode="auto">
                            <a:xfrm flipH="1">
                              <a:off x="3241675" y="5668963"/>
                              <a:ext cx="693738" cy="0"/>
                            </a:xfrm>
                            <a:prstGeom prst="straightConnector1">
                              <a:avLst/>
                            </a:prstGeom>
                            <a:ln w="6350">
                              <a:solidFill>
                                <a:schemeClr val="tx1"/>
                              </a:solidFill>
                              <a:tailEnd type="triangle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40" name="直線單箭頭接點 39"/>
                            <a:cNvCxnSpPr/>
                          </a:nvCxnSpPr>
                          <a:spPr bwMode="auto">
                            <a:xfrm>
                              <a:off x="2538413" y="2620963"/>
                              <a:ext cx="0" cy="493712"/>
                            </a:xfrm>
                            <a:prstGeom prst="straightConnector1">
                              <a:avLst/>
                            </a:prstGeom>
                            <a:ln w="6350">
                              <a:solidFill>
                                <a:schemeClr val="tx1"/>
                              </a:solidFill>
                              <a:tailEnd type="triangle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41" name="直線單箭頭接點 40"/>
                            <a:cNvCxnSpPr/>
                          </a:nvCxnSpPr>
                          <a:spPr bwMode="auto">
                            <a:xfrm>
                              <a:off x="2538413" y="3735388"/>
                              <a:ext cx="0" cy="493712"/>
                            </a:xfrm>
                            <a:prstGeom prst="straightConnector1">
                              <a:avLst/>
                            </a:prstGeom>
                            <a:ln w="6350">
                              <a:solidFill>
                                <a:schemeClr val="tx1"/>
                              </a:solidFill>
                              <a:tailEnd type="triangle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42" name="直線單箭頭接點 41"/>
                            <a:cNvCxnSpPr/>
                          </a:nvCxnSpPr>
                          <a:spPr bwMode="auto">
                            <a:xfrm>
                              <a:off x="2538413" y="4857750"/>
                              <a:ext cx="0" cy="493713"/>
                            </a:xfrm>
                            <a:prstGeom prst="straightConnector1">
                              <a:avLst/>
                            </a:prstGeom>
                            <a:ln w="6350">
                              <a:solidFill>
                                <a:schemeClr val="tx1"/>
                              </a:solidFill>
                              <a:tailEnd type="triangle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47" name="直線單箭頭接點 46"/>
                            <a:cNvCxnSpPr/>
                          </a:nvCxnSpPr>
                          <a:spPr bwMode="auto">
                            <a:xfrm flipH="1">
                              <a:off x="3230190" y="2276872"/>
                              <a:ext cx="693738" cy="0"/>
                            </a:xfrm>
                            <a:prstGeom prst="straightConnector1">
                              <a:avLst/>
                            </a:prstGeom>
                            <a:ln w="6350">
                              <a:solidFill>
                                <a:schemeClr val="tx1"/>
                              </a:solidFill>
                              <a:tailEnd type="triangle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sp>
                          <a:nvSpPr>
                            <a:cNvPr id="48" name="矩形 47"/>
                            <a:cNvSpPr/>
                          </a:nvSpPr>
                          <a:spPr bwMode="auto">
                            <a:xfrm>
                              <a:off x="3923928" y="1700808"/>
                              <a:ext cx="1746250" cy="1160462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6350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anchor="ctr"/>
                              <a:lstStyle>
                                <a:defPPr>
                                  <a:defRPr lang="zh-TW"/>
                                </a:defPPr>
                                <a:lvl1pPr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>
                                  <a:defRPr/>
                                </a:pPr>
                                <a:r>
                                  <a:rPr lang="zh-TW" altLang="en-US" sz="1400" dirty="0" smtClean="0">
                                    <a:solidFill>
                                      <a:schemeClr val="tx1"/>
                                    </a:solidFill>
                                    <a:latin typeface="標楷體" panose="03000509000000000000" pitchFamily="65" charset="-120"/>
                                    <a:ea typeface="標楷體" panose="03000509000000000000" pitchFamily="65" charset="-120"/>
                                  </a:rPr>
                                  <a:t>地圖資料</a:t>
                                </a:r>
                                <a:r>
                                  <a:rPr lang="en-US" altLang="zh-TW" sz="1400" dirty="0" smtClean="0">
                                    <a:solidFill>
                                      <a:schemeClr val="tx1"/>
                                    </a:solidFill>
                                    <a:latin typeface="標楷體" panose="03000509000000000000" pitchFamily="65" charset="-120"/>
                                    <a:ea typeface="標楷體" panose="03000509000000000000" pitchFamily="65" charset="-120"/>
                                  </a:rPr>
                                  <a:t>txt</a:t>
                                </a:r>
                                <a:r>
                                  <a:rPr lang="zh-TW" altLang="en-US" sz="1400" dirty="0" smtClean="0">
                                    <a:solidFill>
                                      <a:schemeClr val="tx1"/>
                                    </a:solidFill>
                                    <a:latin typeface="標楷體" panose="03000509000000000000" pitchFamily="65" charset="-120"/>
                                    <a:ea typeface="標楷體" panose="03000509000000000000" pitchFamily="65" charset="-120"/>
                                  </a:rPr>
                                  <a:t>檔</a:t>
                                </a:r>
                                <a:endParaRPr lang="en-US" altLang="zh-TW" sz="1400" dirty="0" smtClean="0">
                                  <a:solidFill>
                                    <a:schemeClr val="tx1"/>
                                  </a:solidFill>
                                  <a:latin typeface="標楷體" panose="03000509000000000000" pitchFamily="65" charset="-120"/>
                                  <a:ea typeface="標楷體" panose="03000509000000000000" pitchFamily="65" charset="-120"/>
                                </a:endParaRPr>
                              </a:p>
                              <a:p>
                                <a:pPr algn="ctr">
                                  <a:defRPr/>
                                </a:pPr>
                                <a:endParaRPr lang="en-US" altLang="zh-TW" sz="1400" dirty="0" smtClean="0">
                                  <a:solidFill>
                                    <a:schemeClr val="tx1"/>
                                  </a:solidFill>
                                  <a:latin typeface="標楷體" panose="03000509000000000000" pitchFamily="65" charset="-120"/>
                                  <a:ea typeface="標楷體" panose="03000509000000000000" pitchFamily="65" charset="-120"/>
                                </a:endParaRPr>
                              </a:p>
                              <a:p>
                                <a:pPr algn="ctr">
                                  <a:defRPr/>
                                </a:pPr>
                                <a:r>
                                  <a:rPr lang="zh-TW" altLang="en-US" sz="1400" dirty="0" smtClean="0">
                                    <a:solidFill>
                                      <a:schemeClr val="tx1"/>
                                    </a:solidFill>
                                    <a:latin typeface="標楷體" panose="03000509000000000000" pitchFamily="65" charset="-120"/>
                                    <a:ea typeface="標楷體" panose="03000509000000000000" pitchFamily="65" charset="-120"/>
                                  </a:rPr>
                                  <a:t>節點</a:t>
                                </a:r>
                                <a:r>
                                  <a:rPr lang="zh-TW" altLang="en-US" sz="1400" dirty="0">
                                    <a:solidFill>
                                      <a:schemeClr val="tx1"/>
                                    </a:solidFill>
                                    <a:latin typeface="標楷體" panose="03000509000000000000" pitchFamily="65" charset="-120"/>
                                    <a:ea typeface="標楷體" panose="03000509000000000000" pitchFamily="65" charset="-120"/>
                                  </a:rPr>
                                  <a:t>名稱</a:t>
                                </a:r>
                                <a:endParaRPr lang="en-US" altLang="zh-TW" sz="1400" dirty="0">
                                  <a:solidFill>
                                    <a:schemeClr val="tx1"/>
                                  </a:solidFill>
                                  <a:latin typeface="標楷體" panose="03000509000000000000" pitchFamily="65" charset="-120"/>
                                  <a:ea typeface="標楷體" panose="03000509000000000000" pitchFamily="65" charset="-120"/>
                                </a:endParaRPr>
                              </a:p>
                              <a:p>
                                <a:pPr algn="ctr">
                                  <a:defRPr/>
                                </a:pPr>
                                <a:r>
                                  <a:rPr lang="zh-TW" altLang="en-US" sz="1400" dirty="0">
                                    <a:solidFill>
                                      <a:schemeClr val="tx1"/>
                                    </a:solidFill>
                                    <a:latin typeface="標楷體" panose="03000509000000000000" pitchFamily="65" charset="-120"/>
                                    <a:ea typeface="標楷體" panose="03000509000000000000" pitchFamily="65" charset="-120"/>
                                  </a:rPr>
                                  <a:t>節點座標</a:t>
                                </a:r>
                                <a:endParaRPr lang="en-US" altLang="zh-TW" sz="1400" dirty="0">
                                  <a:solidFill>
                                    <a:schemeClr val="tx1"/>
                                  </a:solidFill>
                                  <a:latin typeface="標楷體" panose="03000509000000000000" pitchFamily="65" charset="-120"/>
                                  <a:ea typeface="標楷體" panose="03000509000000000000" pitchFamily="65" charset="-120"/>
                                </a:endParaRPr>
                              </a:p>
                              <a:p>
                                <a:pPr algn="ctr">
                                  <a:defRPr/>
                                </a:pPr>
                                <a:r>
                                  <a:rPr lang="zh-TW" altLang="en-US" sz="1400" dirty="0">
                                    <a:solidFill>
                                      <a:schemeClr val="tx1"/>
                                    </a:solidFill>
                                    <a:latin typeface="標楷體" panose="03000509000000000000" pitchFamily="65" charset="-120"/>
                                    <a:ea typeface="標楷體" panose="03000509000000000000" pitchFamily="65" charset="-120"/>
                                  </a:rPr>
                                  <a:t>具權重相鄰矩陣</a:t>
                                </a: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49" name="矩形 48"/>
                            <a:cNvSpPr/>
                          </a:nvSpPr>
                          <a:spPr bwMode="auto">
                            <a:xfrm>
                              <a:off x="3923928" y="5085184"/>
                              <a:ext cx="1746250" cy="1160462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6350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anchor="ctr"/>
                              <a:lstStyle>
                                <a:defPPr>
                                  <a:defRPr lang="zh-TW"/>
                                </a:defPPr>
                                <a:lvl1pPr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rtl="0" eaLnBrk="0" fontAlgn="base" hangingPunct="0">
                                  <a:spcBef>
                                    <a:spcPct val="0"/>
                                  </a:spcBef>
                                  <a:spcAft>
                                    <a:spcPct val="0"/>
                                  </a:spcAft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kumimoji="1" sz="24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>
                                  <a:defRPr/>
                                </a:pPr>
                                <a:r>
                                  <a:rPr lang="zh-TW" altLang="en-US" sz="1400" dirty="0" smtClean="0">
                                    <a:solidFill>
                                      <a:schemeClr val="tx1"/>
                                    </a:solidFill>
                                    <a:latin typeface="標楷體" panose="03000509000000000000" pitchFamily="65" charset="-120"/>
                                    <a:ea typeface="標楷體" panose="03000509000000000000" pitchFamily="65" charset="-120"/>
                                  </a:rPr>
                                  <a:t>方法</a:t>
                                </a:r>
                                <a:endParaRPr lang="en-US" altLang="zh-TW" sz="1400" dirty="0" smtClean="0">
                                  <a:solidFill>
                                    <a:schemeClr val="tx1"/>
                                  </a:solidFill>
                                  <a:latin typeface="標楷體" panose="03000509000000000000" pitchFamily="65" charset="-120"/>
                                  <a:ea typeface="標楷體" panose="03000509000000000000" pitchFamily="65" charset="-120"/>
                                </a:endParaRPr>
                              </a:p>
                              <a:p>
                                <a:pPr algn="ctr">
                                  <a:defRPr/>
                                </a:pPr>
                                <a:endParaRPr lang="en-US" altLang="zh-TW" sz="1400" dirty="0" smtClean="0">
                                  <a:solidFill>
                                    <a:schemeClr val="tx1"/>
                                  </a:solidFill>
                                  <a:latin typeface="標楷體" panose="03000509000000000000" pitchFamily="65" charset="-120"/>
                                  <a:ea typeface="標楷體" panose="03000509000000000000" pitchFamily="65" charset="-120"/>
                                </a:endParaRPr>
                              </a:p>
                              <a:p>
                                <a:pPr algn="ctr">
                                  <a:defRPr/>
                                </a:pPr>
                                <a:r>
                                  <a:rPr lang="en-US" altLang="zh-TW" sz="1400" dirty="0" smtClean="0">
                                    <a:solidFill>
                                      <a:schemeClr val="tx1"/>
                                    </a:solidFill>
                                    <a:latin typeface="標楷體" panose="03000509000000000000" pitchFamily="65" charset="-120"/>
                                    <a:ea typeface="標楷體" panose="03000509000000000000" pitchFamily="65" charset="-120"/>
                                  </a:rPr>
                                  <a:t>Floyd</a:t>
                                </a:r>
                                <a:r>
                                  <a:rPr lang="zh-TW" altLang="en-US" sz="1400" dirty="0" smtClean="0">
                                    <a:solidFill>
                                      <a:schemeClr val="tx1"/>
                                    </a:solidFill>
                                    <a:latin typeface="標楷體" panose="03000509000000000000" pitchFamily="65" charset="-120"/>
                                    <a:ea typeface="標楷體" panose="03000509000000000000" pitchFamily="65" charset="-120"/>
                                  </a:rPr>
                                  <a:t>最短距離</a:t>
                                </a:r>
                                <a:r>
                                  <a:rPr lang="zh-TW" altLang="en-US" sz="1400" dirty="0">
                                    <a:solidFill>
                                      <a:schemeClr val="tx1"/>
                                    </a:solidFill>
                                    <a:latin typeface="標楷體" panose="03000509000000000000" pitchFamily="65" charset="-120"/>
                                    <a:ea typeface="標楷體" panose="03000509000000000000" pitchFamily="65" charset="-120"/>
                                  </a:rPr>
                                  <a:t>算法</a:t>
                                </a:r>
                              </a:p>
                              <a:p>
                                <a:pPr algn="ctr">
                                  <a:defRPr/>
                                </a:pPr>
                                <a:r>
                                  <a:rPr lang="en-US" altLang="zh-TW" sz="1400" dirty="0">
                                    <a:solidFill>
                                      <a:schemeClr val="tx1"/>
                                    </a:solidFill>
                                    <a:latin typeface="標楷體" panose="03000509000000000000" pitchFamily="65" charset="-120"/>
                                    <a:ea typeface="標楷體" panose="03000509000000000000" pitchFamily="65" charset="-120"/>
                                  </a:rPr>
                                  <a:t>A</a:t>
                                </a:r>
                                <a:r>
                                  <a:rPr lang="zh-TW" altLang="en-US" sz="1400" dirty="0">
                                    <a:solidFill>
                                      <a:schemeClr val="tx1"/>
                                    </a:solidFill>
                                    <a:latin typeface="標楷體" panose="03000509000000000000" pitchFamily="65" charset="-120"/>
                                    <a:ea typeface="標楷體" panose="03000509000000000000" pitchFamily="65" charset="-120"/>
                                  </a:rPr>
                                  <a:t>*演算法</a:t>
                                </a:r>
                                <a:endParaRPr lang="en-US" altLang="zh-TW" sz="1400" dirty="0">
                                  <a:solidFill>
                                    <a:schemeClr val="tx1"/>
                                  </a:solidFill>
                                  <a:latin typeface="標楷體" panose="03000509000000000000" pitchFamily="65" charset="-120"/>
                                  <a:ea typeface="標楷體" panose="03000509000000000000" pitchFamily="65" charset="-120"/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cxnSp>
                          <a:nvCxnSpPr>
                            <a:cNvPr id="50" name="直線接點 49"/>
                            <a:cNvCxnSpPr/>
                          </a:nvCxnSpPr>
                          <a:spPr>
                            <a:xfrm>
                              <a:off x="3923928" y="2060848"/>
                              <a:ext cx="1728192" cy="0"/>
                            </a:xfrm>
                            <a:prstGeom prst="line">
                              <a:avLst/>
                            </a:prstGeom>
                            <a:ln w="6350">
                              <a:solidFill>
                                <a:schemeClr val="tx1"/>
                              </a:solidFill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51" name="直線接點 50"/>
                            <a:cNvCxnSpPr/>
                          </a:nvCxnSpPr>
                          <a:spPr>
                            <a:xfrm>
                              <a:off x="3923928" y="5589240"/>
                              <a:ext cx="1728192" cy="0"/>
                            </a:xfrm>
                            <a:prstGeom prst="line">
                              <a:avLst/>
                            </a:prstGeom>
                            <a:ln w="6350">
                              <a:solidFill>
                                <a:schemeClr val="tx1"/>
                              </a:solidFill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inline>
              </w:drawing>
            </w:r>
          </w:p>
          <w:p w:rsidR="00976A52" w:rsidRDefault="00976A52" w:rsidP="00976A52">
            <w:pPr>
              <w:jc w:val="center"/>
              <w:rPr>
                <w:rFonts w:ascii="New times rome" w:eastAsia="標楷體" w:hAnsi="New times rome" w:hint="eastAsia"/>
                <w:sz w:val="28"/>
              </w:rPr>
            </w:pPr>
            <w:r w:rsidRPr="00976A52">
              <w:rPr>
                <w:rFonts w:ascii="New times rome" w:eastAsia="標楷體" w:hAnsi="New times rome" w:hint="eastAsia"/>
              </w:rPr>
              <w:t>圖一、程式設計流程圖</w:t>
            </w:r>
          </w:p>
        </w:tc>
      </w:tr>
    </w:tbl>
    <w:p w:rsidR="0053354D" w:rsidRPr="007725F9" w:rsidRDefault="0053354D">
      <w:pPr>
        <w:rPr>
          <w:rFonts w:ascii="New times rome" w:eastAsia="標楷體" w:hAnsi="New times rome" w:hint="eastAsia"/>
          <w:sz w:val="28"/>
        </w:rPr>
      </w:pPr>
    </w:p>
    <w:p w:rsidR="0053354D" w:rsidRPr="007725F9" w:rsidRDefault="0053354D" w:rsidP="00001323">
      <w:pPr>
        <w:jc w:val="center"/>
        <w:rPr>
          <w:rFonts w:ascii="New times rome" w:eastAsia="標楷體" w:hAnsi="New times rome" w:hint="eastAsia"/>
          <w:sz w:val="28"/>
        </w:rPr>
      </w:pPr>
    </w:p>
    <w:p w:rsidR="0053354D" w:rsidRPr="007725F9" w:rsidRDefault="0053354D">
      <w:pPr>
        <w:widowControl/>
        <w:rPr>
          <w:rFonts w:ascii="New times rome" w:eastAsia="標楷體" w:hAnsi="New times rome" w:hint="eastAsia"/>
          <w:sz w:val="28"/>
        </w:rPr>
      </w:pPr>
      <w:r w:rsidRPr="007725F9">
        <w:rPr>
          <w:rFonts w:ascii="New times rome" w:eastAsia="標楷體" w:hAnsi="New times rome"/>
          <w:sz w:val="28"/>
        </w:rPr>
        <w:br w:type="page"/>
      </w:r>
    </w:p>
    <w:p w:rsidR="0047549E" w:rsidRPr="007725F9" w:rsidRDefault="00F90BD9" w:rsidP="00910910">
      <w:pPr>
        <w:pStyle w:val="1"/>
        <w:rPr>
          <w:rFonts w:ascii="New times rome" w:eastAsia="標楷體" w:hAnsi="New times rome" w:hint="eastAsia"/>
          <w:sz w:val="32"/>
        </w:rPr>
      </w:pPr>
      <w:bookmarkStart w:id="4" w:name="_Toc471843015"/>
      <w:r>
        <w:rPr>
          <w:rFonts w:ascii="New times rome" w:eastAsia="標楷體" w:hAnsi="New times rome" w:hint="eastAsia"/>
          <w:sz w:val="32"/>
        </w:rPr>
        <w:lastRenderedPageBreak/>
        <w:t>四、</w:t>
      </w:r>
      <w:r w:rsidR="0053354D" w:rsidRPr="007725F9">
        <w:rPr>
          <w:rFonts w:ascii="New times rome" w:eastAsia="標楷體" w:hAnsi="New times rome" w:hint="eastAsia"/>
          <w:sz w:val="32"/>
        </w:rPr>
        <w:t>程式類別架構</w:t>
      </w:r>
      <w:bookmarkEnd w:id="4"/>
    </w:p>
    <w:p w:rsidR="0053354D" w:rsidRDefault="0053354D" w:rsidP="0053354D">
      <w:pPr>
        <w:rPr>
          <w:rFonts w:ascii="New times rome" w:eastAsia="標楷體" w:hAnsi="New times rome" w:hint="eastAsia"/>
          <w:sz w:val="28"/>
        </w:rPr>
      </w:pPr>
      <w:r w:rsidRPr="007725F9">
        <w:rPr>
          <w:rFonts w:ascii="New times rome" w:eastAsia="標楷體" w:hAnsi="New times rome" w:hint="eastAsia"/>
          <w:sz w:val="28"/>
        </w:rPr>
        <w:t xml:space="preserve">　　主要架構包含一</w:t>
      </w:r>
      <w:r w:rsidRPr="007725F9">
        <w:rPr>
          <w:rFonts w:ascii="New times rome" w:eastAsia="標楷體" w:hAnsi="New times rome" w:hint="eastAsia"/>
          <w:sz w:val="28"/>
        </w:rPr>
        <w:t>windows form</w:t>
      </w:r>
      <w:r w:rsidRPr="007725F9">
        <w:rPr>
          <w:rFonts w:ascii="New times rome" w:eastAsia="標楷體" w:hAnsi="New times rome" w:hint="eastAsia"/>
          <w:sz w:val="28"/>
        </w:rPr>
        <w:t>類別，負責介面的設計和</w:t>
      </w:r>
      <w:r w:rsidRPr="007725F9">
        <w:rPr>
          <w:rFonts w:ascii="New times rome" w:eastAsia="標楷體" w:hAnsi="New times rome" w:hint="eastAsia"/>
          <w:sz w:val="28"/>
        </w:rPr>
        <w:t>OpenGL</w:t>
      </w:r>
      <w:r w:rsidRPr="007725F9">
        <w:rPr>
          <w:rFonts w:ascii="New times rome" w:eastAsia="標楷體" w:hAnsi="New times rome" w:hint="eastAsia"/>
          <w:sz w:val="28"/>
        </w:rPr>
        <w:t>的繪圖顯示等等。其中包含</w:t>
      </w:r>
      <w:r w:rsidRPr="007725F9">
        <w:rPr>
          <w:rFonts w:ascii="New times rome" w:eastAsia="標楷體" w:hAnsi="New times rome" w:hint="eastAsia"/>
          <w:sz w:val="28"/>
        </w:rPr>
        <w:t>LoadingSTL</w:t>
      </w:r>
      <w:r w:rsidRPr="007725F9">
        <w:rPr>
          <w:rFonts w:ascii="New times rome" w:eastAsia="標楷體" w:hAnsi="New times rome" w:hint="eastAsia"/>
          <w:sz w:val="28"/>
        </w:rPr>
        <w:t>類別做</w:t>
      </w:r>
      <w:r w:rsidRPr="007725F9">
        <w:rPr>
          <w:rFonts w:ascii="New times rome" w:eastAsia="標楷體" w:hAnsi="New times rome" w:hint="eastAsia"/>
          <w:sz w:val="28"/>
        </w:rPr>
        <w:t>STL 3D</w:t>
      </w:r>
      <w:r w:rsidRPr="007725F9">
        <w:rPr>
          <w:rFonts w:ascii="New times rome" w:eastAsia="標楷體" w:hAnsi="New times rome" w:hint="eastAsia"/>
          <w:sz w:val="28"/>
        </w:rPr>
        <w:t>模型物件的建立與顯示。</w:t>
      </w:r>
      <w:r w:rsidRPr="007725F9">
        <w:rPr>
          <w:rFonts w:ascii="New times rome" w:eastAsia="標楷體" w:hAnsi="New times rome" w:hint="eastAsia"/>
          <w:sz w:val="28"/>
        </w:rPr>
        <w:t>MapData</w:t>
      </w:r>
      <w:r w:rsidRPr="007725F9">
        <w:rPr>
          <w:rFonts w:ascii="New times rome" w:eastAsia="標楷體" w:hAnsi="New times rome" w:hint="eastAsia"/>
          <w:sz w:val="28"/>
        </w:rPr>
        <w:t>類別記錄地圖物件，管理地圖中節點、路徑等等的運算，</w:t>
      </w:r>
      <w:r w:rsidRPr="007725F9">
        <w:rPr>
          <w:rFonts w:ascii="New times rome" w:eastAsia="標楷體" w:hAnsi="New times rome" w:hint="eastAsia"/>
          <w:sz w:val="28"/>
        </w:rPr>
        <w:t>Node</w:t>
      </w:r>
      <w:r w:rsidRPr="007725F9">
        <w:rPr>
          <w:rFonts w:ascii="New times rome" w:eastAsia="標楷體" w:hAnsi="New times rome" w:hint="eastAsia"/>
          <w:sz w:val="28"/>
        </w:rPr>
        <w:t>類別記錄節點資訊。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62"/>
      </w:tblGrid>
      <w:tr w:rsidR="00976A52" w:rsidTr="00976A52">
        <w:trPr>
          <w:jc w:val="center"/>
        </w:trPr>
        <w:tc>
          <w:tcPr>
            <w:tcW w:w="8362" w:type="dxa"/>
          </w:tcPr>
          <w:p w:rsidR="00976A52" w:rsidRDefault="00976A52" w:rsidP="00976A52">
            <w:pPr>
              <w:jc w:val="center"/>
              <w:rPr>
                <w:rFonts w:ascii="New times rome" w:eastAsia="標楷體" w:hAnsi="New times rome" w:hint="eastAsia"/>
              </w:rPr>
            </w:pPr>
            <w:r w:rsidRPr="007725F9">
              <w:rPr>
                <w:rFonts w:ascii="New times rome" w:eastAsia="標楷體" w:hAnsi="New times rome"/>
              </w:rPr>
              <w:object w:dxaOrig="7756" w:dyaOrig="916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1.15pt;height:427.4pt" o:ole="">
                  <v:imagedata r:id="rId8" o:title=""/>
                </v:shape>
                <o:OLEObject Type="Embed" ProgID="Visio.Drawing.15" ShapeID="_x0000_i1025" DrawAspect="Content" ObjectID="_1545584954" r:id="rId9"/>
              </w:object>
            </w:r>
          </w:p>
          <w:p w:rsidR="00976A52" w:rsidRDefault="00976A52" w:rsidP="00976A52">
            <w:pPr>
              <w:jc w:val="center"/>
              <w:rPr>
                <w:rFonts w:ascii="New times rome" w:eastAsia="標楷體" w:hAnsi="New times rome" w:hint="eastAsia"/>
                <w:sz w:val="28"/>
              </w:rPr>
            </w:pPr>
            <w:r>
              <w:rPr>
                <w:rFonts w:ascii="New times rome" w:eastAsia="標楷體" w:hAnsi="New times rome" w:hint="eastAsia"/>
              </w:rPr>
              <w:t>圖二、程式類別架構</w:t>
            </w:r>
          </w:p>
        </w:tc>
      </w:tr>
    </w:tbl>
    <w:p w:rsidR="007725F9" w:rsidRPr="007725F9" w:rsidRDefault="007725F9" w:rsidP="00976A52">
      <w:pPr>
        <w:rPr>
          <w:rFonts w:ascii="New times rome" w:eastAsia="標楷體" w:hAnsi="New times rome" w:hint="eastAsia"/>
        </w:rPr>
      </w:pPr>
    </w:p>
    <w:p w:rsidR="0053354D" w:rsidRPr="007725F9" w:rsidRDefault="0053354D" w:rsidP="007725F9">
      <w:pPr>
        <w:jc w:val="center"/>
        <w:rPr>
          <w:rFonts w:ascii="New times rome" w:eastAsia="標楷體" w:hAnsi="New times rome" w:hint="eastAsia"/>
          <w:sz w:val="28"/>
        </w:rPr>
      </w:pPr>
      <w:r w:rsidRPr="007725F9">
        <w:rPr>
          <w:rFonts w:ascii="New times rome" w:eastAsia="標楷體" w:hAnsi="New times rome"/>
          <w:sz w:val="28"/>
        </w:rPr>
        <w:br w:type="page"/>
      </w:r>
    </w:p>
    <w:p w:rsidR="0053354D" w:rsidRPr="007725F9" w:rsidRDefault="00F90BD9" w:rsidP="00910910">
      <w:pPr>
        <w:pStyle w:val="1"/>
        <w:rPr>
          <w:rFonts w:ascii="New times rome" w:eastAsia="標楷體" w:hAnsi="New times rome" w:hint="eastAsia"/>
          <w:sz w:val="32"/>
        </w:rPr>
      </w:pPr>
      <w:bookmarkStart w:id="5" w:name="_Toc471843016"/>
      <w:r>
        <w:rPr>
          <w:rFonts w:ascii="New times rome" w:eastAsia="標楷體" w:hAnsi="New times rome" w:hint="eastAsia"/>
          <w:sz w:val="32"/>
        </w:rPr>
        <w:lastRenderedPageBreak/>
        <w:t>五、路徑規劃演算法</w:t>
      </w:r>
      <w:bookmarkEnd w:id="5"/>
    </w:p>
    <w:p w:rsidR="00F90BD9" w:rsidRDefault="00F90BD9" w:rsidP="00F90BD9">
      <w:pPr>
        <w:pStyle w:val="2"/>
        <w:rPr>
          <w:rFonts w:ascii="New times rome" w:eastAsia="標楷體" w:hAnsi="New times rome" w:hint="eastAsia"/>
          <w:sz w:val="28"/>
        </w:rPr>
      </w:pPr>
      <w:bookmarkStart w:id="6" w:name="_Toc471843017"/>
      <w:r w:rsidRPr="007725F9">
        <w:rPr>
          <w:rFonts w:ascii="New times rome" w:eastAsia="標楷體" w:hAnsi="New times rome" w:hint="eastAsia"/>
          <w:sz w:val="32"/>
        </w:rPr>
        <w:t>Floyd</w:t>
      </w:r>
      <w:r w:rsidRPr="007725F9">
        <w:rPr>
          <w:rFonts w:ascii="New times rome" w:eastAsia="標楷體" w:hAnsi="New times rome" w:hint="eastAsia"/>
          <w:sz w:val="32"/>
        </w:rPr>
        <w:t>演算法</w:t>
      </w:r>
      <w:bookmarkEnd w:id="6"/>
    </w:p>
    <w:p w:rsidR="0053354D" w:rsidRPr="007725F9" w:rsidRDefault="00F90BD9" w:rsidP="0053354D">
      <w:pPr>
        <w:rPr>
          <w:rFonts w:ascii="New times rome" w:eastAsia="標楷體" w:hAnsi="New times rome" w:cs="Times New Roman" w:hint="eastAsia"/>
          <w:i/>
          <w:sz w:val="28"/>
        </w:rPr>
      </w:pPr>
      <w:r>
        <w:rPr>
          <w:rFonts w:ascii="New times rome" w:eastAsia="標楷體" w:hAnsi="New times rome" w:hint="eastAsia"/>
          <w:sz w:val="28"/>
        </w:rPr>
        <w:t xml:space="preserve">　　</w:t>
      </w:r>
      <w:r w:rsidR="002B355B" w:rsidRPr="007725F9">
        <w:rPr>
          <w:rFonts w:ascii="New times rome" w:eastAsia="標楷體" w:hAnsi="New times rome" w:hint="eastAsia"/>
          <w:sz w:val="28"/>
        </w:rPr>
        <w:t>全名</w:t>
      </w:r>
      <w:r w:rsidR="002B355B" w:rsidRPr="007725F9">
        <w:rPr>
          <w:rFonts w:ascii="New times rome" w:eastAsia="標楷體" w:hAnsi="New times rome"/>
          <w:sz w:val="28"/>
        </w:rPr>
        <w:t>Floyd-Warshall</w:t>
      </w:r>
      <w:r w:rsidR="002B355B" w:rsidRPr="007725F9">
        <w:rPr>
          <w:rFonts w:ascii="New times rome" w:eastAsia="標楷體" w:hAnsi="New times rome"/>
          <w:sz w:val="28"/>
        </w:rPr>
        <w:t>演算法</w:t>
      </w:r>
      <w:r w:rsidR="002B355B" w:rsidRPr="007725F9">
        <w:rPr>
          <w:rFonts w:ascii="New times rome" w:eastAsia="標楷體" w:hAnsi="New times rome" w:hint="eastAsia"/>
          <w:sz w:val="28"/>
        </w:rPr>
        <w:t>，可以用來解決有向圖中任一兩點間最短距離的演算法，其概念和使用都很簡單。</w:t>
      </w:r>
      <w:r w:rsidR="002B355B" w:rsidRPr="007725F9">
        <w:rPr>
          <w:rFonts w:ascii="New times rome" w:eastAsia="標楷體" w:hAnsi="New times rome"/>
          <w:sz w:val="28"/>
        </w:rPr>
        <w:t>演算法的</w:t>
      </w:r>
      <w:hyperlink r:id="rId10" w:tooltip="時間複雜度" w:history="1">
        <w:r w:rsidR="002B355B" w:rsidRPr="007725F9">
          <w:rPr>
            <w:rFonts w:ascii="New times rome" w:eastAsia="標楷體" w:hAnsi="New times rome"/>
            <w:sz w:val="28"/>
          </w:rPr>
          <w:t>時間複雜度</w:t>
        </w:r>
      </w:hyperlink>
      <w:r w:rsidR="002B355B" w:rsidRPr="007725F9">
        <w:rPr>
          <w:rFonts w:ascii="New times rome" w:eastAsia="標楷體" w:hAnsi="New times rome"/>
          <w:sz w:val="28"/>
        </w:rPr>
        <w:t>為</w:t>
      </w:r>
      <w:r w:rsidR="002B355B" w:rsidRPr="007725F9">
        <w:rPr>
          <w:rFonts w:ascii="New times rome" w:eastAsia="標楷體" w:hAnsi="New times rome" w:cs="Times New Roman"/>
          <w:i/>
          <w:sz w:val="28"/>
        </w:rPr>
        <w:t>O(</w:t>
      </w:r>
      <w:r w:rsidR="002B355B" w:rsidRPr="007725F9">
        <w:rPr>
          <w:rFonts w:ascii="New times rome" w:eastAsia="標楷體" w:hAnsi="New times rome" w:cs="Times New Roman"/>
          <w:i/>
          <w:sz w:val="28"/>
        </w:rPr>
        <w:t>Ｎ</w:t>
      </w:r>
      <w:r w:rsidR="002B355B" w:rsidRPr="007725F9">
        <w:rPr>
          <w:rFonts w:ascii="New times rome" w:eastAsia="標楷體" w:hAnsi="New times rome" w:cs="Times New Roman"/>
          <w:i/>
          <w:sz w:val="28"/>
          <w:vertAlign w:val="superscript"/>
        </w:rPr>
        <w:t>３</w:t>
      </w:r>
      <w:r w:rsidR="002B355B" w:rsidRPr="007725F9">
        <w:rPr>
          <w:rFonts w:ascii="New times rome" w:eastAsia="標楷體" w:hAnsi="New times rome" w:cs="Times New Roman"/>
          <w:i/>
          <w:sz w:val="28"/>
        </w:rPr>
        <w:t>)</w:t>
      </w:r>
      <w:r w:rsidR="002B355B" w:rsidRPr="007725F9">
        <w:rPr>
          <w:rFonts w:ascii="New times rome" w:eastAsia="標楷體" w:hAnsi="New times rome" w:cs="Times New Roman" w:hint="eastAsia"/>
          <w:i/>
          <w:sz w:val="28"/>
        </w:rPr>
        <w:t>。</w:t>
      </w:r>
    </w:p>
    <w:p w:rsidR="002B355B" w:rsidRPr="007725F9" w:rsidRDefault="00657435" w:rsidP="0053354D">
      <w:pPr>
        <w:rPr>
          <w:rFonts w:ascii="New times rome" w:eastAsia="標楷體" w:hAnsi="New times rome" w:cs="Times New Roman" w:hint="eastAsia"/>
          <w:sz w:val="28"/>
        </w:rPr>
      </w:pPr>
      <w:r w:rsidRPr="007725F9">
        <w:rPr>
          <w:rFonts w:ascii="New times rome" w:eastAsia="標楷體" w:hAnsi="New times rome" w:cs="Times New Roman" w:hint="eastAsia"/>
          <w:sz w:val="28"/>
        </w:rPr>
        <w:t xml:space="preserve">　　</w:t>
      </w:r>
      <w:r w:rsidR="002B355B" w:rsidRPr="007725F9">
        <w:rPr>
          <w:rFonts w:ascii="New times rome" w:eastAsia="標楷體" w:hAnsi="New times rome" w:cs="Times New Roman" w:hint="eastAsia"/>
          <w:sz w:val="28"/>
        </w:rPr>
        <w:t>使用</w:t>
      </w:r>
      <w:r w:rsidR="002B355B" w:rsidRPr="007725F9">
        <w:rPr>
          <w:rFonts w:ascii="New times rome" w:eastAsia="標楷體" w:hAnsi="New times rome" w:cs="Times New Roman" w:hint="eastAsia"/>
          <w:sz w:val="28"/>
        </w:rPr>
        <w:t>Floyd</w:t>
      </w:r>
      <w:r w:rsidR="002B355B" w:rsidRPr="007725F9">
        <w:rPr>
          <w:rFonts w:ascii="New times rome" w:eastAsia="標楷體" w:hAnsi="New times rome" w:cs="Times New Roman" w:hint="eastAsia"/>
          <w:sz w:val="28"/>
        </w:rPr>
        <w:t>演算法前，要先建立相鄰矩陣。假設有一無向圖如下圖</w:t>
      </w:r>
      <w:r w:rsidR="00976A52">
        <w:rPr>
          <w:rFonts w:ascii="New times rome" w:eastAsia="標楷體" w:hAnsi="New times rome" w:cs="Times New Roman" w:hint="eastAsia"/>
          <w:sz w:val="28"/>
        </w:rPr>
        <w:t>三</w:t>
      </w:r>
      <w:r w:rsidR="002B355B" w:rsidRPr="007725F9">
        <w:rPr>
          <w:rFonts w:ascii="New times rome" w:eastAsia="標楷體" w:hAnsi="New times rome" w:cs="Times New Roman" w:hint="eastAsia"/>
          <w:sz w:val="28"/>
        </w:rPr>
        <w:t>，</w:t>
      </w:r>
      <w:r w:rsidR="003A079F" w:rsidRPr="007725F9">
        <w:rPr>
          <w:rFonts w:ascii="New times rome" w:eastAsia="標楷體" w:hAnsi="New times rome" w:cs="Times New Roman" w:hint="eastAsia"/>
          <w:sz w:val="28"/>
        </w:rPr>
        <w:t>可以</w:t>
      </w:r>
      <w:r w:rsidRPr="007725F9">
        <w:rPr>
          <w:rFonts w:ascii="New times rome" w:eastAsia="標楷體" w:hAnsi="New times rome" w:cs="Times New Roman" w:hint="eastAsia"/>
          <w:sz w:val="28"/>
        </w:rPr>
        <w:t>其相鄰矩陣</w:t>
      </w:r>
      <w:r w:rsidRPr="007725F9">
        <w:rPr>
          <w:rFonts w:ascii="New times rome" w:eastAsia="標楷體" w:hAnsi="New times rome" w:cs="Times New Roman" w:hint="eastAsia"/>
          <w:sz w:val="28"/>
        </w:rPr>
        <w:t>D</w:t>
      </w:r>
      <w:r w:rsidRPr="007725F9">
        <w:rPr>
          <w:rFonts w:ascii="New times rome" w:eastAsia="標楷體" w:hAnsi="New times rome" w:cs="Times New Roman" w:hint="eastAsia"/>
          <w:sz w:val="28"/>
        </w:rPr>
        <w:t>便如圖</w:t>
      </w:r>
      <w:r w:rsidR="00976A52">
        <w:rPr>
          <w:rFonts w:ascii="New times rome" w:eastAsia="標楷體" w:hAnsi="New times rome" w:cs="Times New Roman" w:hint="eastAsia"/>
          <w:sz w:val="28"/>
        </w:rPr>
        <w:t>四</w:t>
      </w:r>
      <w:r w:rsidRPr="007725F9">
        <w:rPr>
          <w:rFonts w:ascii="New times rome" w:eastAsia="標楷體" w:hAnsi="New times rome" w:cs="Times New Roman" w:hint="eastAsia"/>
          <w:sz w:val="28"/>
        </w:rPr>
        <w:t>，</w:t>
      </w:r>
      <w:r w:rsidRPr="007725F9">
        <w:rPr>
          <w:rFonts w:ascii="New times rome" w:eastAsia="標楷體" w:hAnsi="New times rome" w:cs="Times New Roman" w:hint="eastAsia"/>
          <w:sz w:val="28"/>
        </w:rPr>
        <w:t>D(</w:t>
      </w:r>
      <w:r w:rsidRPr="007725F9">
        <w:rPr>
          <w:rFonts w:ascii="New times rome" w:eastAsia="標楷體" w:hAnsi="New times rome" w:cs="Times New Roman"/>
          <w:sz w:val="28"/>
        </w:rPr>
        <w:t>i,j)</w:t>
      </w:r>
      <w:r w:rsidR="003A079F" w:rsidRPr="007725F9">
        <w:rPr>
          <w:rFonts w:ascii="New times rome" w:eastAsia="標楷體" w:hAnsi="New times rome" w:cs="Times New Roman" w:hint="eastAsia"/>
          <w:sz w:val="28"/>
        </w:rPr>
        <w:t>代表</w:t>
      </w:r>
      <w:r w:rsidRPr="007725F9">
        <w:rPr>
          <w:rFonts w:ascii="New times rome" w:eastAsia="標楷體" w:hAnsi="New times rome" w:cs="Times New Roman" w:hint="eastAsia"/>
          <w:sz w:val="28"/>
        </w:rPr>
        <w:t>第</w:t>
      </w:r>
      <w:r w:rsidRPr="007725F9">
        <w:rPr>
          <w:rFonts w:ascii="New times rome" w:eastAsia="標楷體" w:hAnsi="New times rome" w:cs="Times New Roman" w:hint="eastAsia"/>
          <w:sz w:val="28"/>
        </w:rPr>
        <w:t>i</w:t>
      </w:r>
      <w:r w:rsidRPr="007725F9">
        <w:rPr>
          <w:rFonts w:ascii="New times rome" w:eastAsia="標楷體" w:hAnsi="New times rome" w:cs="Times New Roman" w:hint="eastAsia"/>
          <w:sz w:val="28"/>
        </w:rPr>
        <w:t>節點到</w:t>
      </w:r>
      <w:r w:rsidRPr="007725F9">
        <w:rPr>
          <w:rFonts w:ascii="New times rome" w:eastAsia="標楷體" w:hAnsi="New times rome" w:cs="Times New Roman" w:hint="eastAsia"/>
          <w:sz w:val="28"/>
        </w:rPr>
        <w:t>j</w:t>
      </w:r>
      <w:r w:rsidRPr="007725F9">
        <w:rPr>
          <w:rFonts w:ascii="New times rome" w:eastAsia="標楷體" w:hAnsi="New times rome" w:cs="Times New Roman" w:hint="eastAsia"/>
          <w:sz w:val="28"/>
        </w:rPr>
        <w:t>節點的距離，因此可以看到當</w:t>
      </w:r>
      <w:r w:rsidRPr="007725F9">
        <w:rPr>
          <w:rFonts w:ascii="New times rome" w:eastAsia="標楷體" w:hAnsi="New times rome" w:cs="Times New Roman" w:hint="eastAsia"/>
          <w:sz w:val="28"/>
        </w:rPr>
        <w:t>i == j</w:t>
      </w:r>
      <w:r w:rsidRPr="007725F9">
        <w:rPr>
          <w:rFonts w:ascii="New times rome" w:eastAsia="標楷體" w:hAnsi="New times rome" w:cs="Times New Roman" w:hint="eastAsia"/>
          <w:sz w:val="28"/>
        </w:rPr>
        <w:t>時距離是</w:t>
      </w:r>
      <w:r w:rsidRPr="007725F9">
        <w:rPr>
          <w:rFonts w:ascii="New times rome" w:eastAsia="標楷體" w:hAnsi="New times rome" w:cs="Times New Roman" w:hint="eastAsia"/>
          <w:sz w:val="28"/>
        </w:rPr>
        <w:t>0</w:t>
      </w:r>
      <w:r w:rsidRPr="007725F9">
        <w:rPr>
          <w:rFonts w:ascii="New times rome" w:eastAsia="標楷體" w:hAnsi="New times rome" w:cs="Times New Roman" w:hint="eastAsia"/>
          <w:sz w:val="28"/>
        </w:rPr>
        <w:t>，而不相鄰的節點距離則設為</w:t>
      </w:r>
      <w:r w:rsidRPr="007725F9">
        <w:rPr>
          <w:rFonts w:ascii="New times rome" w:eastAsia="標楷體" w:hAnsi="New times rome" w:cs="Times New Roman" w:hint="eastAsia"/>
          <w:sz w:val="28"/>
        </w:rPr>
        <w:t>x(</w:t>
      </w:r>
      <w:r w:rsidRPr="007725F9">
        <w:rPr>
          <w:rFonts w:ascii="New times rome" w:eastAsia="標楷體" w:hAnsi="New times rome" w:cs="Times New Roman" w:hint="eastAsia"/>
          <w:sz w:val="28"/>
        </w:rPr>
        <w:t>無限大</w:t>
      </w:r>
      <w:r w:rsidRPr="007725F9">
        <w:rPr>
          <w:rFonts w:ascii="New times rome" w:eastAsia="標楷體" w:hAnsi="New times rome" w:cs="Times New Roman" w:hint="eastAsia"/>
          <w:sz w:val="28"/>
        </w:rPr>
        <w:t>)</w:t>
      </w:r>
      <w:r w:rsidRPr="007725F9">
        <w:rPr>
          <w:rFonts w:ascii="New times rome" w:eastAsia="標楷體" w:hAnsi="New times rome" w:cs="Times New Roman" w:hint="eastAsia"/>
          <w:sz w:val="28"/>
        </w:rPr>
        <w:t>。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81"/>
        <w:gridCol w:w="4181"/>
      </w:tblGrid>
      <w:tr w:rsidR="00D82257" w:rsidRPr="007725F9" w:rsidTr="00D82257">
        <w:tc>
          <w:tcPr>
            <w:tcW w:w="4181" w:type="dxa"/>
            <w:vAlign w:val="center"/>
          </w:tcPr>
          <w:p w:rsidR="00D82257" w:rsidRPr="007725F9" w:rsidRDefault="00D82257" w:rsidP="00D82257">
            <w:pPr>
              <w:jc w:val="center"/>
              <w:rPr>
                <w:rFonts w:ascii="New times rome" w:eastAsia="標楷體" w:hAnsi="New times rome" w:cs="Times New Roman" w:hint="eastAsia"/>
              </w:rPr>
            </w:pPr>
            <w:r w:rsidRPr="007725F9">
              <w:rPr>
                <w:rFonts w:ascii="New times rome" w:eastAsia="標楷體" w:hAnsi="New times rome" w:cs="Times New Roman"/>
                <w:noProof/>
                <w:sz w:val="32"/>
              </w:rPr>
              <w:drawing>
                <wp:inline distT="0" distB="0" distL="0" distR="0">
                  <wp:extent cx="1522502" cy="1132440"/>
                  <wp:effectExtent l="57150" t="19050" r="115798" b="67710"/>
                  <wp:docPr id="14" name="圖片 10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圖片 3"/>
                          <pic:cNvPicPr>
                            <a:picLocks noChangeAspect="1"/>
                          </pic:cNvPicPr>
                        </pic:nvPicPr>
                        <pic:blipFill>
                          <a:blip r:embed="rId11" cstate="print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947" cy="1134259"/>
                          </a:xfrm>
                          <a:prstGeom prst="rect">
                            <a:avLst/>
                          </a:prstGeom>
                          <a:ln w="3175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:rsidR="00D82257" w:rsidRPr="007725F9" w:rsidRDefault="00976A52" w:rsidP="00D82257">
            <w:pPr>
              <w:jc w:val="center"/>
              <w:rPr>
                <w:rFonts w:ascii="New times rome" w:eastAsia="標楷體" w:hAnsi="New times rome" w:cs="Times New Roman" w:hint="eastAsia"/>
                <w:sz w:val="28"/>
              </w:rPr>
            </w:pPr>
            <w:r>
              <w:rPr>
                <w:rFonts w:ascii="New times rome" w:eastAsia="標楷體" w:hAnsi="New times rome" w:cs="Times New Roman" w:hint="eastAsia"/>
              </w:rPr>
              <w:t>圖三、一</w:t>
            </w:r>
            <w:r w:rsidR="00D82257" w:rsidRPr="007725F9">
              <w:rPr>
                <w:rFonts w:ascii="New times rome" w:eastAsia="標楷體" w:hAnsi="New times rome" w:cs="Times New Roman" w:hint="eastAsia"/>
              </w:rPr>
              <w:t>無向圖</w:t>
            </w:r>
          </w:p>
        </w:tc>
        <w:tc>
          <w:tcPr>
            <w:tcW w:w="4181" w:type="dxa"/>
            <w:vAlign w:val="center"/>
          </w:tcPr>
          <w:p w:rsidR="00D82257" w:rsidRPr="007725F9" w:rsidRDefault="00D82257" w:rsidP="00D82257">
            <w:pPr>
              <w:jc w:val="center"/>
              <w:rPr>
                <w:rFonts w:ascii="New times rome" w:eastAsia="標楷體" w:hAnsi="New times rome" w:cs="Times New Roman" w:hint="eastAsia"/>
              </w:rPr>
            </w:pPr>
            <w:r w:rsidRPr="007725F9">
              <w:rPr>
                <w:rFonts w:ascii="New times rome" w:eastAsia="標楷體" w:hAnsi="New times rome" w:cs="Times New Roman"/>
                <w:noProof/>
              </w:rPr>
              <w:drawing>
                <wp:inline distT="0" distB="0" distL="0" distR="0">
                  <wp:extent cx="1642253" cy="1249033"/>
                  <wp:effectExtent l="57150" t="19050" r="110347" b="84467"/>
                  <wp:docPr id="15" name="圖片 1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圖片 4"/>
                          <pic:cNvPicPr>
                            <a:picLocks noChangeAspect="1"/>
                          </pic:cNvPicPr>
                        </pic:nvPicPr>
                        <pic:blipFill>
                          <a:blip r:embed="rId12" cstate="print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47787" cy="1253242"/>
                          </a:xfrm>
                          <a:prstGeom prst="rect">
                            <a:avLst/>
                          </a:prstGeom>
                          <a:ln w="3175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:rsidR="00D82257" w:rsidRPr="007725F9" w:rsidRDefault="00976A52" w:rsidP="00D82257">
            <w:pPr>
              <w:jc w:val="center"/>
              <w:rPr>
                <w:rFonts w:ascii="New times rome" w:eastAsia="標楷體" w:hAnsi="New times rome" w:cs="Times New Roman" w:hint="eastAsia"/>
                <w:sz w:val="28"/>
              </w:rPr>
            </w:pPr>
            <w:r>
              <w:rPr>
                <w:rFonts w:ascii="New times rome" w:eastAsia="標楷體" w:hAnsi="New times rome" w:cs="Times New Roman" w:hint="eastAsia"/>
              </w:rPr>
              <w:t>圖四、</w:t>
            </w:r>
            <w:r w:rsidR="00D82257" w:rsidRPr="007725F9">
              <w:rPr>
                <w:rFonts w:ascii="New times rome" w:eastAsia="標楷體" w:hAnsi="New times rome" w:cs="Times New Roman" w:hint="eastAsia"/>
              </w:rPr>
              <w:t>相鄰矩陣Ｄ</w:t>
            </w:r>
          </w:p>
        </w:tc>
      </w:tr>
    </w:tbl>
    <w:p w:rsidR="00D82257" w:rsidRPr="007725F9" w:rsidRDefault="00D82257" w:rsidP="003A079F">
      <w:pPr>
        <w:rPr>
          <w:rFonts w:ascii="New times rome" w:eastAsia="標楷體" w:hAnsi="New times rome" w:cs="Times New Roman" w:hint="eastAsia"/>
          <w:sz w:val="28"/>
        </w:rPr>
      </w:pPr>
      <w:r w:rsidRPr="007725F9">
        <w:rPr>
          <w:rFonts w:ascii="New times rome" w:eastAsia="標楷體" w:hAnsi="New times rome" w:cs="Times New Roman" w:hint="eastAsia"/>
          <w:sz w:val="28"/>
        </w:rPr>
        <w:t xml:space="preserve">　　</w:t>
      </w:r>
      <w:r w:rsidR="003A079F" w:rsidRPr="007725F9">
        <w:rPr>
          <w:rFonts w:ascii="New times rome" w:eastAsia="標楷體" w:hAnsi="New times rome" w:cs="Times New Roman" w:hint="eastAsia"/>
          <w:sz w:val="28"/>
        </w:rPr>
        <w:t>其演算法也很簡單，概念為藉由上方相鄰矩陣的資料，對每個節點檢查到其他節點有沒有更短的距離，有的話便取代原來矩陣中的</w:t>
      </w:r>
      <w:r w:rsidRPr="007725F9">
        <w:rPr>
          <w:rFonts w:ascii="New times rome" w:eastAsia="標楷體" w:hAnsi="New times rome" w:cs="Times New Roman" w:hint="eastAsia"/>
          <w:sz w:val="28"/>
        </w:rPr>
        <w:t>資料，結果如下圖</w:t>
      </w:r>
      <w:r w:rsidR="00976A52">
        <w:rPr>
          <w:rFonts w:ascii="New times rome" w:eastAsia="標楷體" w:hAnsi="New times rome" w:cs="Times New Roman" w:hint="eastAsia"/>
          <w:sz w:val="28"/>
        </w:rPr>
        <w:t>五</w:t>
      </w:r>
      <w:r w:rsidRPr="007725F9">
        <w:rPr>
          <w:rFonts w:ascii="New times rome" w:eastAsia="標楷體" w:hAnsi="New times rome" w:cs="Times New Roman" w:hint="eastAsia"/>
          <w:sz w:val="28"/>
        </w:rPr>
        <w:t>。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62"/>
      </w:tblGrid>
      <w:tr w:rsidR="00D82257" w:rsidRPr="007725F9" w:rsidTr="00D82257">
        <w:tc>
          <w:tcPr>
            <w:tcW w:w="8362" w:type="dxa"/>
            <w:vAlign w:val="center"/>
          </w:tcPr>
          <w:p w:rsidR="00D82257" w:rsidRPr="007725F9" w:rsidRDefault="00D82257" w:rsidP="00D82257">
            <w:pPr>
              <w:jc w:val="center"/>
              <w:rPr>
                <w:rFonts w:ascii="New times rome" w:eastAsia="標楷體" w:hAnsi="New times rome" w:cs="Times New Roman" w:hint="eastAsia"/>
                <w:sz w:val="28"/>
              </w:rPr>
            </w:pPr>
            <w:r w:rsidRPr="007725F9">
              <w:rPr>
                <w:rFonts w:ascii="New times rome" w:eastAsia="標楷體" w:hAnsi="New times rome" w:cs="Times New Roman"/>
                <w:noProof/>
                <w:sz w:val="28"/>
              </w:rPr>
              <w:lastRenderedPageBreak/>
              <w:drawing>
                <wp:inline distT="0" distB="0" distL="0" distR="0">
                  <wp:extent cx="1982278" cy="1390465"/>
                  <wp:effectExtent l="19050" t="19050" r="17972" b="19235"/>
                  <wp:docPr id="16" name="圖片 13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圖片 7"/>
                          <pic:cNvPicPr>
                            <a:picLocks noChangeAspect="1"/>
                          </pic:cNvPicPr>
                        </pic:nvPicPr>
                        <pic:blipFill>
                          <a:blip r:embed="rId1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5303" cy="1399601"/>
                          </a:xfrm>
                          <a:prstGeom prst="rect">
                            <a:avLst/>
                          </a:prstGeom>
                          <a:ln w="635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82257" w:rsidRPr="007725F9" w:rsidRDefault="00976A52" w:rsidP="00D82257">
            <w:pPr>
              <w:jc w:val="center"/>
              <w:rPr>
                <w:rFonts w:ascii="New times rome" w:eastAsia="標楷體" w:hAnsi="New times rome" w:cs="Times New Roman" w:hint="eastAsia"/>
              </w:rPr>
            </w:pPr>
            <w:r>
              <w:rPr>
                <w:rFonts w:ascii="New times rome" w:eastAsia="標楷體" w:hAnsi="New times rome" w:cs="Times New Roman" w:hint="eastAsia"/>
              </w:rPr>
              <w:t>圖五、</w:t>
            </w:r>
            <w:r w:rsidR="00D82257" w:rsidRPr="007725F9">
              <w:rPr>
                <w:rFonts w:ascii="New times rome" w:eastAsia="標楷體" w:hAnsi="New times rome" w:cs="Times New Roman" w:hint="eastAsia"/>
              </w:rPr>
              <w:t>最短距離矩陣</w:t>
            </w:r>
          </w:p>
          <w:p w:rsidR="00D808EB" w:rsidRPr="007725F9" w:rsidRDefault="00D808EB" w:rsidP="00D808EB">
            <w:pPr>
              <w:autoSpaceDE w:val="0"/>
              <w:autoSpaceDN w:val="0"/>
              <w:adjustRightInd w:val="0"/>
              <w:rPr>
                <w:rFonts w:ascii="New times rome" w:eastAsia="標楷體" w:hAnsi="New times rome" w:cs="細明體" w:hint="eastAsia"/>
                <w:kern w:val="0"/>
                <w:sz w:val="28"/>
                <w:szCs w:val="19"/>
              </w:rPr>
            </w:pPr>
            <w:r w:rsidRPr="007725F9">
              <w:rPr>
                <w:rFonts w:ascii="New times rome" w:eastAsia="標楷體" w:hAnsi="New times rome" w:cs="細明體" w:hint="eastAsia"/>
                <w:kern w:val="0"/>
                <w:sz w:val="28"/>
                <w:szCs w:val="19"/>
              </w:rPr>
              <w:t>Fl</w:t>
            </w:r>
            <w:r w:rsidRPr="007725F9">
              <w:rPr>
                <w:rFonts w:ascii="New times rome" w:eastAsia="標楷體" w:hAnsi="New times rome" w:cs="細明體"/>
                <w:kern w:val="0"/>
                <w:sz w:val="28"/>
                <w:szCs w:val="19"/>
              </w:rPr>
              <w:t>oyd</w:t>
            </w:r>
            <w:r w:rsidRPr="007725F9">
              <w:rPr>
                <w:rFonts w:ascii="New times rome" w:eastAsia="標楷體" w:hAnsi="New times rome" w:cs="細明體" w:hint="eastAsia"/>
                <w:kern w:val="0"/>
                <w:sz w:val="28"/>
                <w:szCs w:val="19"/>
              </w:rPr>
              <w:t>程式實作概念：</w:t>
            </w:r>
          </w:p>
          <w:p w:rsidR="00D808EB" w:rsidRPr="007725F9" w:rsidRDefault="00D808EB" w:rsidP="00D808EB">
            <w:pPr>
              <w:autoSpaceDE w:val="0"/>
              <w:autoSpaceDN w:val="0"/>
              <w:adjustRightInd w:val="0"/>
              <w:rPr>
                <w:rFonts w:ascii="New times rome" w:eastAsia="標楷體" w:hAnsi="New times rome" w:cs="細明體" w:hint="eastAsia"/>
                <w:b/>
                <w:kern w:val="0"/>
                <w:sz w:val="20"/>
                <w:szCs w:val="19"/>
              </w:rPr>
            </w:pPr>
            <w:r w:rsidRPr="007725F9">
              <w:rPr>
                <w:rFonts w:ascii="New times rome" w:eastAsia="標楷體" w:hAnsi="New times rome" w:cs="細明體"/>
                <w:b/>
                <w:kern w:val="0"/>
                <w:sz w:val="20"/>
                <w:szCs w:val="19"/>
              </w:rPr>
              <w:t>for (</w:t>
            </w:r>
            <w:r w:rsidRPr="007725F9">
              <w:rPr>
                <w:rFonts w:ascii="New times rome" w:eastAsia="標楷體" w:hAnsi="New times rome" w:cs="細明體"/>
                <w:b/>
                <w:color w:val="548DD4" w:themeColor="text2" w:themeTint="99"/>
                <w:kern w:val="0"/>
                <w:sz w:val="20"/>
                <w:szCs w:val="19"/>
              </w:rPr>
              <w:t>int</w:t>
            </w:r>
            <w:r w:rsidRPr="007725F9">
              <w:rPr>
                <w:rFonts w:ascii="New times rome" w:eastAsia="標楷體" w:hAnsi="New times rome" w:cs="細明體"/>
                <w:b/>
                <w:kern w:val="0"/>
                <w:sz w:val="20"/>
                <w:szCs w:val="19"/>
              </w:rPr>
              <w:t xml:space="preserve"> k = 0; k &lt; Node_num; k++)</w:t>
            </w:r>
          </w:p>
          <w:p w:rsidR="00D808EB" w:rsidRPr="007725F9" w:rsidRDefault="00D808EB" w:rsidP="00D808EB">
            <w:pPr>
              <w:autoSpaceDE w:val="0"/>
              <w:autoSpaceDN w:val="0"/>
              <w:adjustRightInd w:val="0"/>
              <w:rPr>
                <w:rFonts w:ascii="New times rome" w:eastAsia="標楷體" w:hAnsi="New times rome" w:cs="細明體" w:hint="eastAsia"/>
                <w:b/>
                <w:kern w:val="0"/>
                <w:sz w:val="20"/>
                <w:szCs w:val="19"/>
              </w:rPr>
            </w:pPr>
            <w:r w:rsidRPr="007725F9">
              <w:rPr>
                <w:rFonts w:ascii="New times rome" w:eastAsia="標楷體" w:hAnsi="New times rome" w:cs="細明體"/>
                <w:b/>
                <w:kern w:val="0"/>
                <w:sz w:val="20"/>
                <w:szCs w:val="19"/>
              </w:rPr>
              <w:t>for (</w:t>
            </w:r>
            <w:r w:rsidRPr="007725F9">
              <w:rPr>
                <w:rFonts w:ascii="New times rome" w:eastAsia="標楷體" w:hAnsi="New times rome" w:cs="細明體"/>
                <w:b/>
                <w:color w:val="548DD4" w:themeColor="text2" w:themeTint="99"/>
                <w:kern w:val="0"/>
                <w:sz w:val="20"/>
                <w:szCs w:val="19"/>
              </w:rPr>
              <w:t>int</w:t>
            </w:r>
            <w:r w:rsidRPr="007725F9">
              <w:rPr>
                <w:rFonts w:ascii="New times rome" w:eastAsia="標楷體" w:hAnsi="New times rome" w:cs="細明體"/>
                <w:b/>
                <w:kern w:val="0"/>
                <w:sz w:val="20"/>
                <w:szCs w:val="19"/>
              </w:rPr>
              <w:t xml:space="preserve"> i = 0; i &lt; Node_num; i++)</w:t>
            </w:r>
          </w:p>
          <w:p w:rsidR="00D808EB" w:rsidRPr="007725F9" w:rsidRDefault="00D808EB" w:rsidP="00D808EB">
            <w:pPr>
              <w:autoSpaceDE w:val="0"/>
              <w:autoSpaceDN w:val="0"/>
              <w:adjustRightInd w:val="0"/>
              <w:rPr>
                <w:rFonts w:ascii="New times rome" w:eastAsia="標楷體" w:hAnsi="New times rome" w:cs="細明體" w:hint="eastAsia"/>
                <w:b/>
                <w:kern w:val="0"/>
                <w:sz w:val="20"/>
                <w:szCs w:val="19"/>
              </w:rPr>
            </w:pPr>
            <w:r w:rsidRPr="007725F9">
              <w:rPr>
                <w:rFonts w:ascii="New times rome" w:eastAsia="標楷體" w:hAnsi="New times rome" w:cs="細明體"/>
                <w:b/>
                <w:kern w:val="0"/>
                <w:sz w:val="20"/>
                <w:szCs w:val="19"/>
              </w:rPr>
              <w:t>for (</w:t>
            </w:r>
            <w:r w:rsidRPr="007725F9">
              <w:rPr>
                <w:rFonts w:ascii="New times rome" w:eastAsia="標楷體" w:hAnsi="New times rome" w:cs="細明體"/>
                <w:b/>
                <w:color w:val="548DD4" w:themeColor="text2" w:themeTint="99"/>
                <w:kern w:val="0"/>
                <w:sz w:val="20"/>
                <w:szCs w:val="19"/>
              </w:rPr>
              <w:t>int</w:t>
            </w:r>
            <w:r w:rsidRPr="007725F9">
              <w:rPr>
                <w:rFonts w:ascii="New times rome" w:eastAsia="標楷體" w:hAnsi="New times rome" w:cs="細明體"/>
                <w:b/>
                <w:kern w:val="0"/>
                <w:sz w:val="20"/>
                <w:szCs w:val="19"/>
              </w:rPr>
              <w:t xml:space="preserve"> j = 0; j &lt; Node_num; j++)</w:t>
            </w:r>
          </w:p>
          <w:p w:rsidR="00D808EB" w:rsidRPr="007725F9" w:rsidRDefault="00D808EB" w:rsidP="00D808EB">
            <w:pPr>
              <w:autoSpaceDE w:val="0"/>
              <w:autoSpaceDN w:val="0"/>
              <w:adjustRightInd w:val="0"/>
              <w:rPr>
                <w:rFonts w:ascii="New times rome" w:eastAsia="標楷體" w:hAnsi="New times rome" w:cs="細明體" w:hint="eastAsia"/>
                <w:b/>
                <w:kern w:val="0"/>
                <w:sz w:val="20"/>
                <w:szCs w:val="19"/>
              </w:rPr>
            </w:pPr>
            <w:r w:rsidRPr="007725F9">
              <w:rPr>
                <w:rFonts w:ascii="New times rome" w:eastAsia="標楷體" w:hAnsi="New times rome" w:cs="細明體"/>
                <w:b/>
                <w:kern w:val="0"/>
                <w:sz w:val="20"/>
                <w:szCs w:val="19"/>
              </w:rPr>
              <w:tab/>
              <w:t>if (dist2[i*Node_num + j] &gt; dist2[i + k*Node_num] + dist2[k*Node_num + j])</w:t>
            </w:r>
          </w:p>
          <w:p w:rsidR="00D808EB" w:rsidRPr="007725F9" w:rsidRDefault="00D808EB" w:rsidP="00D808EB">
            <w:pPr>
              <w:autoSpaceDE w:val="0"/>
              <w:autoSpaceDN w:val="0"/>
              <w:adjustRightInd w:val="0"/>
              <w:rPr>
                <w:rFonts w:ascii="New times rome" w:eastAsia="標楷體" w:hAnsi="New times rome" w:cs="細明體" w:hint="eastAsia"/>
                <w:b/>
                <w:kern w:val="0"/>
                <w:sz w:val="20"/>
                <w:szCs w:val="19"/>
              </w:rPr>
            </w:pPr>
            <w:r w:rsidRPr="007725F9">
              <w:rPr>
                <w:rFonts w:ascii="New times rome" w:eastAsia="標楷體" w:hAnsi="New times rome" w:cs="細明體"/>
                <w:b/>
                <w:kern w:val="0"/>
                <w:sz w:val="20"/>
                <w:szCs w:val="19"/>
              </w:rPr>
              <w:tab/>
            </w:r>
            <w:r w:rsidRPr="007725F9">
              <w:rPr>
                <w:rFonts w:ascii="New times rome" w:eastAsia="標楷體" w:hAnsi="New times rome" w:cs="細明體"/>
                <w:b/>
                <w:kern w:val="0"/>
                <w:sz w:val="20"/>
                <w:szCs w:val="19"/>
              </w:rPr>
              <w:tab/>
            </w:r>
            <w:r w:rsidRPr="007725F9">
              <w:rPr>
                <w:rFonts w:ascii="New times rome" w:eastAsia="標楷體" w:hAnsi="New times rome" w:cs="細明體"/>
                <w:b/>
                <w:kern w:val="0"/>
                <w:sz w:val="20"/>
                <w:szCs w:val="19"/>
              </w:rPr>
              <w:tab/>
              <w:t>dist2[i*Node_num + j] = dist2[i + k*Node_num] + dist2[k*Node_num + j];</w:t>
            </w:r>
          </w:p>
        </w:tc>
      </w:tr>
    </w:tbl>
    <w:p w:rsidR="00F90BD9" w:rsidRDefault="00F90BD9" w:rsidP="00F90BD9">
      <w:pPr>
        <w:pStyle w:val="2"/>
        <w:rPr>
          <w:rFonts w:ascii="New times rome" w:eastAsia="標楷體" w:hAnsi="New times rome" w:cs="Times New Roman" w:hint="eastAsia"/>
          <w:sz w:val="32"/>
        </w:rPr>
      </w:pPr>
      <w:bookmarkStart w:id="7" w:name="_Toc471843018"/>
      <w:r w:rsidRPr="007725F9">
        <w:rPr>
          <w:rFonts w:ascii="New times rome" w:eastAsia="標楷體" w:hAnsi="New times rome" w:cs="Times New Roman" w:hint="eastAsia"/>
          <w:sz w:val="32"/>
        </w:rPr>
        <w:t>A*</w:t>
      </w:r>
      <w:r w:rsidRPr="007725F9">
        <w:rPr>
          <w:rFonts w:ascii="New times rome" w:eastAsia="標楷體" w:hAnsi="New times rome" w:cs="Times New Roman" w:hint="eastAsia"/>
          <w:sz w:val="32"/>
        </w:rPr>
        <w:t>演算法</w:t>
      </w:r>
      <w:bookmarkEnd w:id="7"/>
      <w:r w:rsidR="00D82257" w:rsidRPr="007725F9">
        <w:rPr>
          <w:rFonts w:ascii="New times rome" w:eastAsia="標楷體" w:hAnsi="New times rome" w:cs="Times New Roman" w:hint="eastAsia"/>
          <w:sz w:val="32"/>
        </w:rPr>
        <w:t xml:space="preserve">　　</w:t>
      </w:r>
    </w:p>
    <w:p w:rsidR="00155F3D" w:rsidRPr="007725F9" w:rsidRDefault="00F90BD9" w:rsidP="00F90BD9">
      <w:pPr>
        <w:rPr>
          <w:rFonts w:ascii="New times rome" w:eastAsia="標楷體" w:hAnsi="New times rome" w:cs="Times New Roman" w:hint="eastAsia"/>
          <w:sz w:val="28"/>
        </w:rPr>
      </w:pPr>
      <w:r>
        <w:rPr>
          <w:rFonts w:ascii="New times rome" w:eastAsia="標楷體" w:hAnsi="New times rome" w:cs="Times New Roman" w:hint="eastAsia"/>
          <w:sz w:val="28"/>
        </w:rPr>
        <w:t xml:space="preserve">　　</w:t>
      </w:r>
      <w:r w:rsidR="00D82257" w:rsidRPr="007725F9">
        <w:rPr>
          <w:rFonts w:ascii="New times rome" w:eastAsia="標楷體" w:hAnsi="New times rome" w:cs="Times New Roman" w:hint="eastAsia"/>
          <w:sz w:val="28"/>
        </w:rPr>
        <w:t>A*</w:t>
      </w:r>
      <w:r w:rsidR="00D82257" w:rsidRPr="007725F9">
        <w:rPr>
          <w:rFonts w:ascii="New times rome" w:eastAsia="標楷體" w:hAnsi="New times rome" w:cs="Times New Roman" w:hint="eastAsia"/>
          <w:sz w:val="28"/>
        </w:rPr>
        <w:t>演算法為一</w:t>
      </w:r>
      <w:r w:rsidR="00155F3D" w:rsidRPr="007725F9">
        <w:rPr>
          <w:rFonts w:ascii="New times rome" w:eastAsia="標楷體" w:hAnsi="New times rome" w:cs="Times New Roman" w:hint="eastAsia"/>
          <w:sz w:val="28"/>
        </w:rPr>
        <w:t>廣泛被使用的演算法，用於一般的</w:t>
      </w:r>
      <w:r w:rsidR="00155F3D" w:rsidRPr="007725F9">
        <w:rPr>
          <w:rFonts w:ascii="New times rome" w:eastAsia="標楷體" w:hAnsi="New times rome" w:cs="Times New Roman"/>
          <w:sz w:val="28"/>
        </w:rPr>
        <w:t>RPG</w:t>
      </w:r>
      <w:r w:rsidR="00155F3D" w:rsidRPr="007725F9">
        <w:rPr>
          <w:rFonts w:ascii="New times rome" w:eastAsia="標楷體" w:hAnsi="New times rome" w:cs="Times New Roman" w:hint="eastAsia"/>
          <w:sz w:val="28"/>
        </w:rPr>
        <w:t>遊戲、戰略遊戲</w:t>
      </w:r>
      <w:r w:rsidR="00D82257" w:rsidRPr="007725F9">
        <w:rPr>
          <w:rFonts w:ascii="New times rome" w:eastAsia="標楷體" w:hAnsi="New times rome" w:cs="Times New Roman" w:hint="eastAsia"/>
          <w:sz w:val="28"/>
        </w:rPr>
        <w:t>等等。其概念以一個評估公式</w:t>
      </w:r>
      <w:r w:rsidR="00D82257" w:rsidRPr="007725F9">
        <w:rPr>
          <w:rFonts w:ascii="New times rome" w:eastAsia="標楷體" w:hAnsi="New times rome" w:cs="Times New Roman"/>
          <w:sz w:val="28"/>
        </w:rPr>
        <w:t>F = G + H</w:t>
      </w:r>
      <w:r w:rsidR="00D82257" w:rsidRPr="007725F9">
        <w:rPr>
          <w:rFonts w:ascii="New times rome" w:eastAsia="標楷體" w:hAnsi="New times rome" w:cs="Times New Roman" w:hint="eastAsia"/>
          <w:sz w:val="28"/>
        </w:rPr>
        <w:t>來判斷下一步應該走哪個節點。</w:t>
      </w:r>
      <w:r w:rsidR="00155F3D" w:rsidRPr="007725F9">
        <w:rPr>
          <w:rFonts w:ascii="New times rome" w:eastAsia="標楷體" w:hAnsi="New times rome" w:cs="Times New Roman"/>
          <w:sz w:val="28"/>
        </w:rPr>
        <w:t>G</w:t>
      </w:r>
      <w:r w:rsidR="00155F3D" w:rsidRPr="007725F9">
        <w:rPr>
          <w:rFonts w:ascii="New times rome" w:eastAsia="標楷體" w:hAnsi="New times rome" w:cs="Times New Roman" w:hint="eastAsia"/>
          <w:sz w:val="28"/>
        </w:rPr>
        <w:t>代表走到</w:t>
      </w:r>
      <w:r w:rsidR="00155F3D" w:rsidRPr="007725F9">
        <w:rPr>
          <w:rFonts w:ascii="New times rome" w:eastAsia="標楷體" w:hAnsi="New times rome" w:cs="Times New Roman" w:hint="eastAsia"/>
          <w:b/>
          <w:bCs/>
          <w:sz w:val="28"/>
        </w:rPr>
        <w:t>鄰近節點</w:t>
      </w:r>
      <w:r w:rsidR="00155F3D" w:rsidRPr="007725F9">
        <w:rPr>
          <w:rFonts w:ascii="New times rome" w:eastAsia="標楷體" w:hAnsi="New times rome" w:cs="Times New Roman" w:hint="eastAsia"/>
          <w:sz w:val="28"/>
        </w:rPr>
        <w:t>的移動代價，</w:t>
      </w:r>
      <w:r w:rsidR="00155F3D" w:rsidRPr="007725F9">
        <w:rPr>
          <w:rFonts w:ascii="New times rome" w:eastAsia="標楷體" w:hAnsi="New times rome" w:cs="Times New Roman"/>
          <w:sz w:val="28"/>
        </w:rPr>
        <w:t>H</w:t>
      </w:r>
      <w:r w:rsidR="00155F3D" w:rsidRPr="007725F9">
        <w:rPr>
          <w:rFonts w:ascii="New times rome" w:eastAsia="標楷體" w:hAnsi="New times rome" w:cs="Times New Roman" w:hint="eastAsia"/>
          <w:sz w:val="28"/>
        </w:rPr>
        <w:t>代表從所選的相鄰節點到</w:t>
      </w:r>
      <w:r w:rsidR="00155F3D" w:rsidRPr="007725F9">
        <w:rPr>
          <w:rFonts w:ascii="New times rome" w:eastAsia="標楷體" w:hAnsi="New times rome" w:cs="Times New Roman" w:hint="eastAsia"/>
          <w:b/>
          <w:bCs/>
          <w:sz w:val="28"/>
        </w:rPr>
        <w:t>終點</w:t>
      </w:r>
      <w:r w:rsidR="00155F3D" w:rsidRPr="007725F9">
        <w:rPr>
          <w:rFonts w:ascii="New times rome" w:eastAsia="標楷體" w:hAnsi="New times rome" w:cs="Times New Roman" w:hint="eastAsia"/>
          <w:sz w:val="28"/>
        </w:rPr>
        <w:t>的移動代價</w:t>
      </w:r>
      <w:r w:rsidR="00155F3D" w:rsidRPr="007725F9">
        <w:rPr>
          <w:rFonts w:ascii="New times rome" w:eastAsia="標楷體" w:hAnsi="New times rome" w:cs="Times New Roman" w:hint="eastAsia"/>
          <w:sz w:val="28"/>
        </w:rPr>
        <w:t xml:space="preserve"> </w:t>
      </w:r>
      <w:r w:rsidR="00155F3D" w:rsidRPr="007725F9">
        <w:rPr>
          <w:rFonts w:ascii="New times rome" w:eastAsia="標楷體" w:hAnsi="New times rome" w:cs="Times New Roman" w:hint="eastAsia"/>
          <w:sz w:val="28"/>
        </w:rPr>
        <w:t>，而這裡的移動代價就是節點間的最短距離，因此可以藉由</w:t>
      </w:r>
      <w:r w:rsidR="00155F3D" w:rsidRPr="007725F9">
        <w:rPr>
          <w:rFonts w:ascii="New times rome" w:eastAsia="標楷體" w:hAnsi="New times rome" w:cs="Times New Roman" w:hint="eastAsia"/>
          <w:sz w:val="28"/>
        </w:rPr>
        <w:t>Floyd</w:t>
      </w:r>
      <w:r w:rsidR="00155F3D" w:rsidRPr="007725F9">
        <w:rPr>
          <w:rFonts w:ascii="New times rome" w:eastAsia="標楷體" w:hAnsi="New times rome" w:cs="Times New Roman" w:hint="eastAsia"/>
          <w:sz w:val="28"/>
        </w:rPr>
        <w:t>演算法所得到的矩陣來計算。</w:t>
      </w:r>
    </w:p>
    <w:p w:rsidR="00155F3D" w:rsidRDefault="00155F3D" w:rsidP="00F90BD9">
      <w:pPr>
        <w:rPr>
          <w:rFonts w:ascii="New times rome" w:eastAsia="標楷體" w:hAnsi="New times rome" w:cs="Times New Roman" w:hint="eastAsia"/>
          <w:sz w:val="28"/>
        </w:rPr>
      </w:pPr>
      <w:r w:rsidRPr="007725F9">
        <w:rPr>
          <w:rFonts w:ascii="New times rome" w:eastAsia="標楷體" w:hAnsi="New times rome" w:cs="Times New Roman" w:hint="eastAsia"/>
          <w:sz w:val="28"/>
        </w:rPr>
        <w:t xml:space="preserve">　　在程式中，從起始節點出發，先尋訪週圍相鄰的節點計算出</w:t>
      </w:r>
      <w:r w:rsidRPr="007725F9">
        <w:rPr>
          <w:rFonts w:ascii="New times rome" w:eastAsia="標楷體" w:hAnsi="New times rome" w:cs="Times New Roman" w:hint="eastAsia"/>
          <w:sz w:val="28"/>
        </w:rPr>
        <w:t>F</w:t>
      </w:r>
      <w:r w:rsidRPr="007725F9">
        <w:rPr>
          <w:rFonts w:ascii="New times rome" w:eastAsia="標楷體" w:hAnsi="New times rome" w:cs="Times New Roman" w:hint="eastAsia"/>
          <w:sz w:val="28"/>
        </w:rPr>
        <w:t>，選擇</w:t>
      </w:r>
      <w:r w:rsidRPr="007725F9">
        <w:rPr>
          <w:rFonts w:ascii="New times rome" w:eastAsia="標楷體" w:hAnsi="New times rome" w:cs="Times New Roman" w:hint="eastAsia"/>
          <w:sz w:val="28"/>
        </w:rPr>
        <w:t>F</w:t>
      </w:r>
      <w:r w:rsidRPr="007725F9">
        <w:rPr>
          <w:rFonts w:ascii="New times rome" w:eastAsia="標楷體" w:hAnsi="New times rome" w:cs="Times New Roman" w:hint="eastAsia"/>
          <w:sz w:val="28"/>
        </w:rPr>
        <w:t>值最小的節點做為下一個路徑點，反覆計算移動到終點為止，便能得到從起點到終點間路徑。</w:t>
      </w:r>
    </w:p>
    <w:p w:rsidR="006C2544" w:rsidRDefault="006C2544" w:rsidP="00F90BD9">
      <w:pPr>
        <w:rPr>
          <w:rFonts w:ascii="New times rome" w:eastAsia="標楷體" w:hAnsi="New times rome" w:cs="Times New Roman" w:hint="eastAsia"/>
          <w:sz w:val="28"/>
        </w:rPr>
      </w:pPr>
      <w:r>
        <w:rPr>
          <w:rFonts w:ascii="New times rome" w:eastAsia="標楷體" w:hAnsi="New times rome" w:cs="Times New Roman" w:hint="eastAsia"/>
          <w:sz w:val="28"/>
        </w:rPr>
        <w:t xml:space="preserve">　　實做中以</w:t>
      </w:r>
      <w:r>
        <w:rPr>
          <w:rFonts w:ascii="New times rome" w:eastAsia="標楷體" w:hAnsi="New times rome" w:cs="Times New Roman" w:hint="eastAsia"/>
          <w:sz w:val="28"/>
        </w:rPr>
        <w:t>vector</w:t>
      </w:r>
      <w:r>
        <w:rPr>
          <w:rFonts w:ascii="New times rome" w:eastAsia="標楷體" w:hAnsi="New times rome" w:cs="Times New Roman" w:hint="eastAsia"/>
          <w:sz w:val="28"/>
        </w:rPr>
        <w:t>作為容器，不斷地塞入節點作為路徑資料。</w:t>
      </w:r>
    </w:p>
    <w:p w:rsidR="006C2544" w:rsidRDefault="006C2544" w:rsidP="00F90BD9">
      <w:pPr>
        <w:rPr>
          <w:rFonts w:ascii="New times rome" w:eastAsia="標楷體" w:hAnsi="New times rome" w:cs="Times New Roman" w:hint="eastAsia"/>
          <w:sz w:val="28"/>
        </w:rPr>
      </w:pPr>
    </w:p>
    <w:p w:rsidR="006C2544" w:rsidRDefault="006C2544" w:rsidP="00F90BD9">
      <w:pPr>
        <w:rPr>
          <w:rFonts w:ascii="New times rome" w:eastAsia="標楷體" w:hAnsi="New times rome" w:cs="Times New Roman" w:hint="eastAsia"/>
          <w:sz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518"/>
        <w:gridCol w:w="5844"/>
      </w:tblGrid>
      <w:tr w:rsidR="00155F3D" w:rsidRPr="007725F9" w:rsidTr="00155F3D">
        <w:tc>
          <w:tcPr>
            <w:tcW w:w="2518" w:type="dxa"/>
            <w:vAlign w:val="center"/>
          </w:tcPr>
          <w:p w:rsidR="00155F3D" w:rsidRPr="007725F9" w:rsidRDefault="00155F3D" w:rsidP="00F90BD9">
            <w:pPr>
              <w:rPr>
                <w:rFonts w:ascii="New times rome" w:eastAsia="標楷體" w:hAnsi="New times rome" w:cs="Times New Roman" w:hint="eastAsia"/>
                <w:sz w:val="28"/>
              </w:rPr>
            </w:pPr>
          </w:p>
        </w:tc>
        <w:tc>
          <w:tcPr>
            <w:tcW w:w="5844" w:type="dxa"/>
            <w:vAlign w:val="center"/>
          </w:tcPr>
          <w:p w:rsidR="00155F3D" w:rsidRPr="007725F9" w:rsidRDefault="00155F3D" w:rsidP="00F90BD9">
            <w:pPr>
              <w:rPr>
                <w:rFonts w:ascii="New times rome" w:eastAsia="標楷體" w:hAnsi="New times rome" w:cs="Times New Roman" w:hint="eastAsia"/>
                <w:sz w:val="28"/>
              </w:rPr>
            </w:pPr>
            <w:r w:rsidRPr="007725F9">
              <w:rPr>
                <w:rFonts w:ascii="New times rome" w:eastAsia="標楷體" w:hAnsi="New times rome" w:cs="Times New Roman" w:hint="eastAsia"/>
                <w:sz w:val="28"/>
              </w:rPr>
              <w:t>A*</w:t>
            </w:r>
            <w:r w:rsidRPr="007725F9">
              <w:rPr>
                <w:rFonts w:ascii="New times rome" w:eastAsia="標楷體" w:hAnsi="New times rome" w:cs="Times New Roman" w:hint="eastAsia"/>
                <w:sz w:val="28"/>
              </w:rPr>
              <w:t>演算法</w:t>
            </w:r>
          </w:p>
        </w:tc>
      </w:tr>
      <w:tr w:rsidR="00155F3D" w:rsidRPr="007725F9" w:rsidTr="00155F3D">
        <w:tc>
          <w:tcPr>
            <w:tcW w:w="2518" w:type="dxa"/>
            <w:vAlign w:val="center"/>
          </w:tcPr>
          <w:p w:rsidR="00155F3D" w:rsidRPr="007725F9" w:rsidRDefault="00155F3D" w:rsidP="00F90BD9">
            <w:pPr>
              <w:rPr>
                <w:rFonts w:ascii="New times rome" w:eastAsia="標楷體" w:hAnsi="New times rome" w:cs="Times New Roman" w:hint="eastAsia"/>
                <w:sz w:val="28"/>
              </w:rPr>
            </w:pPr>
            <w:r w:rsidRPr="007725F9">
              <w:rPr>
                <w:rFonts w:ascii="New times rome" w:eastAsia="標楷體" w:hAnsi="New times rome" w:cs="Times New Roman" w:hint="eastAsia"/>
                <w:sz w:val="28"/>
              </w:rPr>
              <w:t>無障礙物路徑</w:t>
            </w:r>
          </w:p>
        </w:tc>
        <w:tc>
          <w:tcPr>
            <w:tcW w:w="5844" w:type="dxa"/>
            <w:vAlign w:val="center"/>
          </w:tcPr>
          <w:p w:rsidR="00155F3D" w:rsidRPr="007725F9" w:rsidRDefault="00155F3D" w:rsidP="00F90BD9">
            <w:pPr>
              <w:rPr>
                <w:rFonts w:ascii="New times rome" w:eastAsia="標楷體" w:hAnsi="New times rome" w:cs="Times New Roman" w:hint="eastAsia"/>
                <w:sz w:val="28"/>
              </w:rPr>
            </w:pPr>
            <w:r w:rsidRPr="007725F9">
              <w:rPr>
                <w:rFonts w:ascii="New times rome" w:eastAsia="標楷體" w:hAnsi="New times rome" w:cs="Times New Roman" w:hint="eastAsia"/>
                <w:noProof/>
                <w:sz w:val="28"/>
              </w:rPr>
              <w:drawing>
                <wp:inline distT="0" distB="0" distL="0" distR="0">
                  <wp:extent cx="2416832" cy="1616148"/>
                  <wp:effectExtent l="19050" t="0" r="2518" b="0"/>
                  <wp:docPr id="19" name="圖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22912" cy="162021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55F3D" w:rsidRPr="007725F9" w:rsidTr="00155F3D">
        <w:tc>
          <w:tcPr>
            <w:tcW w:w="2518" w:type="dxa"/>
            <w:vAlign w:val="center"/>
          </w:tcPr>
          <w:p w:rsidR="00155F3D" w:rsidRPr="007725F9" w:rsidRDefault="00155F3D" w:rsidP="00F90BD9">
            <w:pPr>
              <w:rPr>
                <w:rFonts w:ascii="New times rome" w:eastAsia="標楷體" w:hAnsi="New times rome" w:cs="Times New Roman" w:hint="eastAsia"/>
                <w:sz w:val="28"/>
              </w:rPr>
            </w:pPr>
            <w:r w:rsidRPr="007725F9">
              <w:rPr>
                <w:rFonts w:ascii="New times rome" w:eastAsia="標楷體" w:hAnsi="New times rome" w:cs="Times New Roman" w:hint="eastAsia"/>
                <w:sz w:val="28"/>
              </w:rPr>
              <w:t>有障礙物路徑</w:t>
            </w:r>
          </w:p>
        </w:tc>
        <w:tc>
          <w:tcPr>
            <w:tcW w:w="5844" w:type="dxa"/>
            <w:vAlign w:val="center"/>
          </w:tcPr>
          <w:p w:rsidR="00155F3D" w:rsidRPr="007725F9" w:rsidRDefault="00155F3D" w:rsidP="00F90BD9">
            <w:pPr>
              <w:rPr>
                <w:rFonts w:ascii="New times rome" w:eastAsia="標楷體" w:hAnsi="New times rome" w:cs="Times New Roman" w:hint="eastAsia"/>
                <w:sz w:val="28"/>
              </w:rPr>
            </w:pPr>
            <w:r w:rsidRPr="007725F9">
              <w:rPr>
                <w:rFonts w:ascii="New times rome" w:eastAsia="標楷體" w:hAnsi="New times rome" w:cs="Times New Roman" w:hint="eastAsia"/>
                <w:noProof/>
                <w:sz w:val="28"/>
              </w:rPr>
              <w:drawing>
                <wp:inline distT="0" distB="0" distL="0" distR="0">
                  <wp:extent cx="2437071" cy="1637817"/>
                  <wp:effectExtent l="19050" t="0" r="1329" b="0"/>
                  <wp:docPr id="20" name="圖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43180" cy="164192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55F3D" w:rsidRPr="00784057" w:rsidRDefault="006C2544" w:rsidP="00F90BD9">
      <w:pPr>
        <w:rPr>
          <w:rFonts w:ascii="New times rome" w:eastAsia="標楷體" w:hAnsi="New times rome" w:cs="Times New Roman" w:hint="eastAsia"/>
        </w:rPr>
      </w:pPr>
      <w:r w:rsidRPr="00784057">
        <w:rPr>
          <w:rFonts w:ascii="New times rome" w:eastAsia="標楷體" w:hAnsi="New times rome" w:cs="Times New Roman" w:hint="eastAsia"/>
        </w:rPr>
        <w:t>*</w:t>
      </w:r>
      <w:r w:rsidRPr="00784057">
        <w:rPr>
          <w:rFonts w:ascii="New times rome" w:eastAsia="標楷體" w:hAnsi="New times rome" w:cs="Times New Roman" w:hint="eastAsia"/>
        </w:rPr>
        <w:t>張傑</w:t>
      </w:r>
      <w:r w:rsidRPr="00784057">
        <w:rPr>
          <w:rFonts w:ascii="New times rome" w:eastAsia="標楷體" w:hAnsi="New times rome" w:cs="Times New Roman" w:hint="eastAsia"/>
        </w:rPr>
        <w:t>,</w:t>
      </w:r>
      <w:r w:rsidRPr="00784057">
        <w:rPr>
          <w:rFonts w:ascii="New times rome" w:eastAsia="標楷體" w:hAnsi="New times rome" w:cs="Times New Roman" w:hint="eastAsia"/>
        </w:rPr>
        <w:t>以改良的</w:t>
      </w:r>
      <w:r w:rsidRPr="00784057">
        <w:rPr>
          <w:rFonts w:ascii="New times rome" w:eastAsia="標楷體" w:hAnsi="New times rome" w:cs="Times New Roman" w:hint="eastAsia"/>
        </w:rPr>
        <w:t>A*</w:t>
      </w:r>
      <w:r w:rsidRPr="00784057">
        <w:rPr>
          <w:rFonts w:ascii="New times rome" w:eastAsia="標楷體" w:hAnsi="New times rome" w:cs="Times New Roman" w:hint="eastAsia"/>
        </w:rPr>
        <w:t>演算法規劃較佳導引路徑之研究</w:t>
      </w:r>
      <w:r w:rsidRPr="00784057">
        <w:rPr>
          <w:rFonts w:ascii="New times rome" w:eastAsia="標楷體" w:hAnsi="New times rome" w:cs="Times New Roman" w:hint="eastAsia"/>
        </w:rPr>
        <w:t>,</w:t>
      </w:r>
      <w:r w:rsidRPr="00784057">
        <w:rPr>
          <w:rFonts w:ascii="New times rome" w:eastAsia="標楷體" w:hAnsi="New times rome" w:cs="Times New Roman" w:hint="eastAsia"/>
        </w:rPr>
        <w:t>大同大學資訊工程研究所</w:t>
      </w:r>
      <w:r w:rsidRPr="00784057">
        <w:rPr>
          <w:rFonts w:ascii="New times rome" w:eastAsia="標楷體" w:hAnsi="New times rome" w:cs="Times New Roman" w:hint="eastAsia"/>
        </w:rPr>
        <w:t xml:space="preserve">,2009 </w:t>
      </w:r>
      <w:r w:rsidRPr="00784057">
        <w:rPr>
          <w:rFonts w:ascii="New times rome" w:eastAsia="標楷體" w:hAnsi="New times rome" w:cs="Times New Roman"/>
        </w:rPr>
        <w:tab/>
      </w:r>
    </w:p>
    <w:p w:rsidR="006C2544" w:rsidRDefault="006C2544" w:rsidP="00F90BD9">
      <w:pPr>
        <w:rPr>
          <w:rFonts w:ascii="New times rome" w:eastAsia="標楷體" w:hAnsi="New times rome" w:cs="Times New Roman" w:hint="eastAsia"/>
          <w:sz w:val="32"/>
        </w:rPr>
      </w:pPr>
      <w:r>
        <w:rPr>
          <w:rFonts w:ascii="New times rome" w:eastAsia="標楷體" w:hAnsi="New times rome" w:cs="Times New Roman" w:hint="eastAsia"/>
          <w:sz w:val="32"/>
        </w:rPr>
        <w:br w:type="page"/>
      </w:r>
    </w:p>
    <w:p w:rsidR="00155F3D" w:rsidRDefault="006C2544" w:rsidP="00F90BD9">
      <w:pPr>
        <w:pStyle w:val="1"/>
        <w:rPr>
          <w:rFonts w:ascii="New times rome" w:eastAsia="標楷體" w:hAnsi="New times rome" w:cs="Times New Roman" w:hint="eastAsia"/>
          <w:sz w:val="32"/>
        </w:rPr>
      </w:pPr>
      <w:bookmarkStart w:id="8" w:name="_Toc471843019"/>
      <w:r w:rsidRPr="006C2544">
        <w:rPr>
          <w:rFonts w:ascii="New times rome" w:eastAsia="標楷體" w:hAnsi="New times rome" w:cs="Times New Roman" w:hint="eastAsia"/>
          <w:sz w:val="32"/>
        </w:rPr>
        <w:lastRenderedPageBreak/>
        <w:t>軟體介面</w:t>
      </w:r>
      <w:r w:rsidRPr="006C2544">
        <w:rPr>
          <w:rFonts w:ascii="New times rome" w:eastAsia="標楷體" w:hAnsi="New times rome" w:cs="Times New Roman" w:hint="eastAsia"/>
          <w:sz w:val="32"/>
        </w:rPr>
        <w:t>/</w:t>
      </w:r>
      <w:r w:rsidRPr="006C2544">
        <w:rPr>
          <w:rFonts w:ascii="New times rome" w:eastAsia="標楷體" w:hAnsi="New times rome" w:cs="Times New Roman" w:hint="eastAsia"/>
          <w:sz w:val="32"/>
        </w:rPr>
        <w:t>操作介紹</w:t>
      </w:r>
      <w:bookmarkEnd w:id="8"/>
    </w:p>
    <w:p w:rsidR="0021664F" w:rsidRPr="0021664F" w:rsidRDefault="0021664F" w:rsidP="00F90BD9">
      <w:pPr>
        <w:rPr>
          <w:rFonts w:ascii="New times rome" w:eastAsia="標楷體" w:hAnsi="New times rome" w:cs="Times New Roman" w:hint="eastAsia"/>
          <w:sz w:val="28"/>
        </w:rPr>
      </w:pPr>
      <w:r>
        <w:rPr>
          <w:rFonts w:ascii="New times rome" w:eastAsia="標楷體" w:hAnsi="New times rome" w:cs="Times New Roman" w:hint="eastAsia"/>
          <w:sz w:val="28"/>
        </w:rPr>
        <w:t xml:space="preserve">　　下圖</w:t>
      </w:r>
      <w:r w:rsidR="00976A52">
        <w:rPr>
          <w:rFonts w:ascii="New times rome" w:eastAsia="標楷體" w:hAnsi="New times rome" w:cs="Times New Roman" w:hint="eastAsia"/>
          <w:sz w:val="28"/>
        </w:rPr>
        <w:t>六</w:t>
      </w:r>
      <w:r>
        <w:rPr>
          <w:rFonts w:ascii="New times rome" w:eastAsia="標楷體" w:hAnsi="New times rome" w:cs="Times New Roman" w:hint="eastAsia"/>
          <w:sz w:val="28"/>
        </w:rPr>
        <w:t>為軟體介面，右邊欄位包括選擇</w:t>
      </w:r>
      <w:r>
        <w:rPr>
          <w:rFonts w:ascii="New times rome" w:eastAsia="標楷體" w:hAnsi="New times rome" w:cs="Times New Roman" w:hint="eastAsia"/>
          <w:sz w:val="28"/>
        </w:rPr>
        <w:t>2D/3D</w:t>
      </w:r>
      <w:r>
        <w:rPr>
          <w:rFonts w:ascii="New times rome" w:eastAsia="標楷體" w:hAnsi="New times rome" w:cs="Times New Roman" w:hint="eastAsia"/>
          <w:sz w:val="28"/>
        </w:rPr>
        <w:t>視角的切換、切換地圖地標名稱的顯示、起點終點、距離、步行時間、經過的地點等等功能。地圖中的紅點為節點，讓使用者方便點選。</w:t>
      </w:r>
    </w:p>
    <w:p w:rsidR="00155F3D" w:rsidRDefault="00BC40BF" w:rsidP="00F90BD9">
      <w:pPr>
        <w:jc w:val="center"/>
        <w:rPr>
          <w:rFonts w:ascii="New times rome" w:eastAsia="標楷體" w:hAnsi="New times rome" w:cs="Times New Roman" w:hint="eastAsia"/>
          <w:sz w:val="28"/>
        </w:rPr>
      </w:pPr>
      <w:r>
        <w:rPr>
          <w:rFonts w:hint="eastAsia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字方塊 2" o:spid="_x0000_s1027" type="#_x0000_t202" style="position:absolute;left:0;text-align:left;margin-left:18.05pt;margin-top:221.05pt;width:26.7pt;height:20.6pt;z-index:251659264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<v:textbox>
              <w:txbxContent>
                <w:p w:rsidR="00067084" w:rsidRPr="00082CE1" w:rsidRDefault="00067084">
                  <w:pPr>
                    <w:rPr>
                      <w:color w:val="FFFFFF" w:themeColor="background1"/>
                    </w:rPr>
                  </w:pPr>
                  <w:r w:rsidRPr="00082CE1">
                    <w:rPr>
                      <w:color w:val="FFFFFF" w:themeColor="background1"/>
                    </w:rPr>
                    <w:t>A</w:t>
                  </w:r>
                </w:p>
              </w:txbxContent>
            </v:textbox>
          </v:shape>
        </w:pict>
      </w:r>
      <w:r w:rsidR="006C2544">
        <w:rPr>
          <w:noProof/>
        </w:rPr>
        <w:drawing>
          <wp:inline distT="0" distB="0" distL="0" distR="0">
            <wp:extent cx="4947964" cy="3101441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4191" cy="3111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1F88" w:rsidRDefault="00BC40BF" w:rsidP="00F90BD9">
      <w:pPr>
        <w:jc w:val="center"/>
        <w:rPr>
          <w:rFonts w:ascii="New times rome" w:eastAsia="標楷體" w:hAnsi="New times rome" w:cs="Times New Roman" w:hint="eastAsia"/>
          <w:sz w:val="28"/>
        </w:rPr>
      </w:pPr>
      <w:r>
        <w:rPr>
          <w:rFonts w:hint="eastAsia"/>
          <w:noProof/>
        </w:rPr>
        <w:pict>
          <v:shape id="_x0000_s1028" type="#_x0000_t202" style="position:absolute;left:0;text-align:left;margin-left:14.5pt;margin-top:218pt;width:26.7pt;height:20.6pt;z-index:251660288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<v:textbox>
              <w:txbxContent>
                <w:p w:rsidR="00067084" w:rsidRPr="00082CE1" w:rsidRDefault="00067084" w:rsidP="00082CE1">
                  <w:pPr>
                    <w:rPr>
                      <w:color w:val="FFFFFF" w:themeColor="background1"/>
                    </w:rPr>
                  </w:pPr>
                  <w:r>
                    <w:rPr>
                      <w:color w:val="FFFFFF" w:themeColor="background1"/>
                    </w:rPr>
                    <w:t>B</w:t>
                  </w:r>
                </w:p>
              </w:txbxContent>
            </v:textbox>
          </v:shape>
        </w:pict>
      </w:r>
      <w:r w:rsidR="00D21F88">
        <w:rPr>
          <w:noProof/>
        </w:rPr>
        <w:drawing>
          <wp:inline distT="0" distB="0" distL="0" distR="0" wp14:anchorId="041C4F63" wp14:editId="24C87B7C">
            <wp:extent cx="5016297" cy="3030553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23639" cy="3034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F88" w:rsidRDefault="00976A52" w:rsidP="00F90BD9">
      <w:pPr>
        <w:jc w:val="center"/>
        <w:rPr>
          <w:rFonts w:ascii="New times rome" w:eastAsia="標楷體" w:hAnsi="New times rome" w:cs="Times New Roman" w:hint="eastAsia"/>
        </w:rPr>
      </w:pPr>
      <w:r>
        <w:rPr>
          <w:rFonts w:ascii="New times rome" w:eastAsia="標楷體" w:hAnsi="New times rome" w:cs="Times New Roman" w:hint="eastAsia"/>
        </w:rPr>
        <w:t>圖六、</w:t>
      </w:r>
      <w:r>
        <w:rPr>
          <w:rFonts w:ascii="New times rome" w:eastAsia="標楷體" w:hAnsi="New times rome" w:cs="Times New Roman" w:hint="eastAsia"/>
        </w:rPr>
        <w:t>A:</w:t>
      </w:r>
      <w:r w:rsidRPr="00D21F88">
        <w:rPr>
          <w:rFonts w:ascii="New times rome" w:eastAsia="標楷體" w:hAnsi="New times rome" w:cs="Times New Roman" w:hint="eastAsia"/>
        </w:rPr>
        <w:t>軟體介面，</w:t>
      </w:r>
      <w:r w:rsidRPr="00D21F88">
        <w:rPr>
          <w:rFonts w:ascii="New times rome" w:eastAsia="標楷體" w:hAnsi="New times rome" w:cs="Times New Roman" w:hint="eastAsia"/>
        </w:rPr>
        <w:t>2D</w:t>
      </w:r>
      <w:r w:rsidRPr="00D21F88">
        <w:rPr>
          <w:rFonts w:ascii="New times rome" w:eastAsia="標楷體" w:hAnsi="New times rome" w:cs="Times New Roman" w:hint="eastAsia"/>
        </w:rPr>
        <w:t>視角</w:t>
      </w:r>
      <w:r>
        <w:rPr>
          <w:rFonts w:ascii="New times rome" w:eastAsia="標楷體" w:hAnsi="New times rome" w:cs="Times New Roman" w:hint="eastAsia"/>
        </w:rPr>
        <w:t>，</w:t>
      </w:r>
      <w:r>
        <w:rPr>
          <w:rFonts w:ascii="New times rome" w:eastAsia="標楷體" w:hAnsi="New times rome" w:cs="Times New Roman" w:hint="eastAsia"/>
        </w:rPr>
        <w:t>B</w:t>
      </w:r>
      <w:r>
        <w:rPr>
          <w:rFonts w:ascii="New times rome" w:eastAsia="標楷體" w:hAnsi="New times rome" w:cs="Times New Roman"/>
        </w:rPr>
        <w:t>:</w:t>
      </w:r>
      <w:r w:rsidR="004568FE">
        <w:rPr>
          <w:rFonts w:ascii="New times rome" w:eastAsia="標楷體" w:hAnsi="New times rome" w:cs="Times New Roman" w:hint="eastAsia"/>
        </w:rPr>
        <w:t>3D</w:t>
      </w:r>
      <w:r w:rsidR="004568FE">
        <w:rPr>
          <w:rFonts w:ascii="New times rome" w:eastAsia="標楷體" w:hAnsi="New times rome" w:cs="Times New Roman" w:hint="eastAsia"/>
        </w:rPr>
        <w:t>視角下旋轉縮放視角</w:t>
      </w:r>
    </w:p>
    <w:p w:rsidR="00D21F88" w:rsidRDefault="004568FE" w:rsidP="00F90BD9">
      <w:pPr>
        <w:rPr>
          <w:rFonts w:ascii="New times rome" w:eastAsia="標楷體" w:hAnsi="New times rome" w:cs="Times New Roman" w:hint="eastAsia"/>
          <w:sz w:val="28"/>
        </w:rPr>
      </w:pPr>
      <w:r>
        <w:rPr>
          <w:rFonts w:ascii="New times rome" w:eastAsia="標楷體" w:hAnsi="New times rome" w:cs="Times New Roman" w:hint="eastAsia"/>
          <w:sz w:val="28"/>
        </w:rPr>
        <w:lastRenderedPageBreak/>
        <w:t xml:space="preserve">　　在</w:t>
      </w:r>
      <w:r w:rsidR="00D21F88">
        <w:rPr>
          <w:rFonts w:ascii="New times rome" w:eastAsia="標楷體" w:hAnsi="New times rome" w:cs="Times New Roman" w:hint="eastAsia"/>
          <w:sz w:val="28"/>
        </w:rPr>
        <w:t>2D</w:t>
      </w:r>
      <w:r w:rsidR="00D21F88">
        <w:rPr>
          <w:rFonts w:ascii="New times rome" w:eastAsia="標楷體" w:hAnsi="New times rome" w:cs="Times New Roman" w:hint="eastAsia"/>
          <w:sz w:val="28"/>
        </w:rPr>
        <w:t>視角模式下無法做旋轉，只能平移、縮放地圖。</w:t>
      </w:r>
      <w:r>
        <w:rPr>
          <w:rFonts w:ascii="New times rome" w:eastAsia="標楷體" w:hAnsi="New times rome" w:cs="Times New Roman" w:hint="eastAsia"/>
          <w:sz w:val="28"/>
        </w:rPr>
        <w:t>3</w:t>
      </w:r>
      <w:r>
        <w:rPr>
          <w:rFonts w:ascii="New times rome" w:eastAsia="標楷體" w:hAnsi="New times rome" w:cs="Times New Roman"/>
          <w:sz w:val="28"/>
        </w:rPr>
        <w:t>D</w:t>
      </w:r>
      <w:r>
        <w:rPr>
          <w:rFonts w:ascii="New times rome" w:eastAsia="標楷體" w:hAnsi="New times rome" w:cs="Times New Roman" w:hint="eastAsia"/>
          <w:sz w:val="28"/>
        </w:rPr>
        <w:t>視角模式下可以自由旋轉平移與縮放。</w:t>
      </w:r>
    </w:p>
    <w:p w:rsidR="004568FE" w:rsidRDefault="004568FE" w:rsidP="00F90BD9">
      <w:pPr>
        <w:rPr>
          <w:rFonts w:ascii="New times rome" w:eastAsia="標楷體" w:hAnsi="New times rome" w:cs="Times New Roman" w:hint="eastAsia"/>
          <w:sz w:val="28"/>
        </w:rPr>
      </w:pPr>
      <w:r>
        <w:rPr>
          <w:rFonts w:ascii="New times rome" w:eastAsia="標楷體" w:hAnsi="New times rome" w:cs="Times New Roman" w:hint="eastAsia"/>
          <w:sz w:val="28"/>
        </w:rPr>
        <w:t xml:space="preserve">　　用滑鼠點選地圖任意兩節點，第一點為起點，第二點為終點，便會產生一綠色虛線代表其規劃的最短路徑，從左方資訊欄也可以看到路徑資訊。</w:t>
      </w:r>
    </w:p>
    <w:p w:rsidR="004568FE" w:rsidRPr="0021664F" w:rsidRDefault="004568FE" w:rsidP="00F90BD9">
      <w:pPr>
        <w:rPr>
          <w:rFonts w:ascii="New times rome" w:eastAsia="標楷體" w:hAnsi="New times rome" w:cs="Times New Roman" w:hint="eastAsia"/>
          <w:sz w:val="28"/>
        </w:rPr>
      </w:pPr>
      <w:r>
        <w:rPr>
          <w:noProof/>
        </w:rPr>
        <w:drawing>
          <wp:inline distT="0" distB="0" distL="0" distR="0" wp14:anchorId="290E2CF0" wp14:editId="0F5678C2">
            <wp:extent cx="5274310" cy="3186430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68FE" w:rsidRPr="00C109CB" w:rsidRDefault="00C109CB" w:rsidP="00F90BD9">
      <w:pPr>
        <w:jc w:val="center"/>
        <w:rPr>
          <w:rFonts w:ascii="New times rome" w:eastAsia="標楷體" w:hAnsi="New times rome" w:cs="Times New Roman" w:hint="eastAsia"/>
        </w:rPr>
      </w:pPr>
      <w:r>
        <w:rPr>
          <w:rFonts w:ascii="New times rome" w:eastAsia="標楷體" w:hAnsi="New times rome" w:cs="Times New Roman" w:hint="eastAsia"/>
        </w:rPr>
        <w:t>圖七、最短路徑規劃</w:t>
      </w:r>
    </w:p>
    <w:p w:rsidR="00735E57" w:rsidRDefault="004568FE" w:rsidP="00F90BD9">
      <w:pPr>
        <w:rPr>
          <w:rFonts w:ascii="New times rome" w:eastAsia="標楷體" w:hAnsi="New times rome" w:cs="Times New Roman" w:hint="eastAsia"/>
          <w:sz w:val="28"/>
        </w:rPr>
      </w:pPr>
      <w:r>
        <w:rPr>
          <w:rFonts w:ascii="New times rome" w:eastAsia="標楷體" w:hAnsi="New times rome" w:cs="Times New Roman" w:hint="eastAsia"/>
          <w:sz w:val="28"/>
        </w:rPr>
        <w:t xml:space="preserve">　　除了一般的最短路徑模式，中途點模式可以先點選起點終點後，再點選其他節點作為欲經過中途點。如下圖，起點為航太系館，終點為化學系館，但若再點選</w:t>
      </w:r>
      <w:r w:rsidR="00976A52">
        <w:rPr>
          <w:rFonts w:ascii="New times rome" w:eastAsia="標楷體" w:hAnsi="New times rome" w:cs="Times New Roman" w:hint="eastAsia"/>
          <w:sz w:val="28"/>
        </w:rPr>
        <w:t>機械系館和儀器大樓，便會在自動計算</w:t>
      </w:r>
      <w:r w:rsidR="00735E57">
        <w:rPr>
          <w:rFonts w:ascii="New times rome" w:eastAsia="標楷體" w:hAnsi="New times rome" w:cs="Times New Roman" w:hint="eastAsia"/>
          <w:sz w:val="28"/>
        </w:rPr>
        <w:t>一</w:t>
      </w:r>
    </w:p>
    <w:p w:rsidR="004568FE" w:rsidRDefault="00976A52" w:rsidP="00F90BD9">
      <w:pPr>
        <w:rPr>
          <w:rFonts w:ascii="New times rome" w:eastAsia="標楷體" w:hAnsi="New times rome" w:cs="Times New Roman" w:hint="eastAsia"/>
          <w:sz w:val="28"/>
        </w:rPr>
      </w:pPr>
      <w:r>
        <w:rPr>
          <w:rFonts w:ascii="New times rome" w:eastAsia="標楷體" w:hAnsi="New times rome" w:cs="Times New Roman" w:hint="eastAsia"/>
          <w:sz w:val="28"/>
        </w:rPr>
        <w:t>新</w:t>
      </w:r>
      <w:r w:rsidR="00735E57">
        <w:rPr>
          <w:rFonts w:ascii="New times rome" w:eastAsia="標楷體" w:hAnsi="New times rome" w:cs="Times New Roman" w:hint="eastAsia"/>
          <w:sz w:val="28"/>
        </w:rPr>
        <w:t>的</w:t>
      </w:r>
      <w:r>
        <w:rPr>
          <w:rFonts w:ascii="New times rome" w:eastAsia="標楷體" w:hAnsi="New times rome" w:cs="Times New Roman" w:hint="eastAsia"/>
          <w:sz w:val="28"/>
        </w:rPr>
        <w:t>最短路徑。</w:t>
      </w:r>
    </w:p>
    <w:p w:rsidR="004568FE" w:rsidRDefault="004568FE" w:rsidP="00F90BD9">
      <w:pPr>
        <w:rPr>
          <w:rFonts w:ascii="New times rome" w:eastAsia="標楷體" w:hAnsi="New times rome" w:cs="Times New Roman" w:hint="eastAsia"/>
          <w:sz w:val="28"/>
        </w:rPr>
      </w:pPr>
    </w:p>
    <w:p w:rsidR="004568FE" w:rsidRDefault="004568FE" w:rsidP="00F90BD9">
      <w:pPr>
        <w:rPr>
          <w:rFonts w:ascii="New times rome" w:eastAsia="標楷體" w:hAnsi="New times rome" w:cs="Times New Roman" w:hint="eastAsia"/>
          <w:sz w:val="28"/>
        </w:rPr>
      </w:pPr>
    </w:p>
    <w:p w:rsidR="004568FE" w:rsidRDefault="004568FE" w:rsidP="00F90BD9">
      <w:pPr>
        <w:rPr>
          <w:rFonts w:ascii="New times rome" w:eastAsia="標楷體" w:hAnsi="New times rome" w:cs="Times New Roman" w:hint="eastAsia"/>
          <w:sz w:val="28"/>
        </w:rPr>
      </w:pPr>
      <w:r>
        <w:rPr>
          <w:noProof/>
        </w:rPr>
        <w:lastRenderedPageBreak/>
        <w:drawing>
          <wp:inline distT="0" distB="0" distL="0" distR="0" wp14:anchorId="5CED30CF" wp14:editId="22C1A3D9">
            <wp:extent cx="5274310" cy="3186430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9CB" w:rsidRDefault="00C109CB" w:rsidP="00F90BD9">
      <w:pPr>
        <w:jc w:val="center"/>
        <w:rPr>
          <w:rFonts w:ascii="New times rome" w:eastAsia="標楷體" w:hAnsi="New times rome" w:cs="Times New Roman" w:hint="eastAsia"/>
        </w:rPr>
      </w:pPr>
      <w:r w:rsidRPr="00C109CB">
        <w:rPr>
          <w:rFonts w:ascii="New times rome" w:eastAsia="標楷體" w:hAnsi="New times rome" w:cs="Times New Roman" w:hint="eastAsia"/>
        </w:rPr>
        <w:t>圖八、中途點模式路徑規劃</w:t>
      </w:r>
    </w:p>
    <w:p w:rsidR="00C109CB" w:rsidRDefault="00C109CB" w:rsidP="00F90BD9">
      <w:pPr>
        <w:rPr>
          <w:rFonts w:ascii="New times rome" w:eastAsia="標楷體" w:hAnsi="New times rome" w:cs="Times New Roman" w:hint="eastAsia"/>
          <w:sz w:val="28"/>
        </w:rPr>
      </w:pPr>
    </w:p>
    <w:p w:rsidR="00F90BD9" w:rsidRDefault="00F90BD9" w:rsidP="00784057">
      <w:pPr>
        <w:pStyle w:val="1"/>
        <w:rPr>
          <w:rFonts w:ascii="New times rome" w:eastAsia="標楷體" w:hAnsi="New times rome" w:cs="Times New Roman" w:hint="eastAsia"/>
          <w:sz w:val="32"/>
        </w:rPr>
      </w:pPr>
      <w:bookmarkStart w:id="9" w:name="_Toc471843020"/>
      <w:r w:rsidRPr="00F90BD9">
        <w:rPr>
          <w:rFonts w:ascii="New times rome" w:eastAsia="標楷體" w:hAnsi="New times rome" w:cs="Times New Roman" w:hint="eastAsia"/>
          <w:sz w:val="32"/>
        </w:rPr>
        <w:t>結果與未來展望</w:t>
      </w:r>
      <w:bookmarkEnd w:id="9"/>
    </w:p>
    <w:p w:rsidR="00067084" w:rsidRPr="00F90BD9" w:rsidRDefault="00F90BD9" w:rsidP="00F90BD9">
      <w:pPr>
        <w:rPr>
          <w:rFonts w:ascii="New times rome" w:eastAsia="標楷體" w:hAnsi="New times rome" w:cs="Times New Roman" w:hint="eastAsia"/>
          <w:sz w:val="28"/>
        </w:rPr>
      </w:pPr>
      <w:r>
        <w:rPr>
          <w:rFonts w:ascii="New times rome" w:eastAsia="標楷體" w:hAnsi="New times rome" w:cs="Times New Roman" w:hint="eastAsia"/>
          <w:sz w:val="28"/>
        </w:rPr>
        <w:t xml:space="preserve">　　</w:t>
      </w:r>
      <w:r w:rsidRPr="00F90BD9">
        <w:rPr>
          <w:rFonts w:ascii="New times rome" w:eastAsia="標楷體" w:hAnsi="New times rome" w:cs="Times New Roman" w:hint="eastAsia"/>
          <w:sz w:val="28"/>
        </w:rPr>
        <w:t>目前本程式可以讓使用者決定起點</w:t>
      </w:r>
      <w:r>
        <w:rPr>
          <w:rFonts w:ascii="New times rome" w:eastAsia="標楷體" w:hAnsi="New times rome" w:cs="Times New Roman" w:hint="eastAsia"/>
          <w:sz w:val="28"/>
        </w:rPr>
        <w:t>、</w:t>
      </w:r>
      <w:r w:rsidRPr="00F90BD9">
        <w:rPr>
          <w:rFonts w:ascii="New times rome" w:eastAsia="標楷體" w:hAnsi="New times rome" w:cs="Times New Roman" w:hint="eastAsia"/>
          <w:sz w:val="28"/>
        </w:rPr>
        <w:t>終點</w:t>
      </w:r>
      <w:r>
        <w:rPr>
          <w:rFonts w:ascii="New times rome" w:eastAsia="標楷體" w:hAnsi="New times rome" w:cs="Times New Roman" w:hint="eastAsia"/>
          <w:sz w:val="28"/>
        </w:rPr>
        <w:t>或中途</w:t>
      </w:r>
      <w:r w:rsidRPr="00F90BD9">
        <w:rPr>
          <w:rFonts w:ascii="New times rome" w:eastAsia="標楷體" w:hAnsi="New times rome" w:cs="Times New Roman" w:hint="eastAsia"/>
          <w:sz w:val="28"/>
        </w:rPr>
        <w:t>節點，並規劃最短路徑</w:t>
      </w:r>
      <w:r>
        <w:rPr>
          <w:rFonts w:ascii="New times rome" w:eastAsia="標楷體" w:hAnsi="New times rome" w:cs="Times New Roman" w:hint="eastAsia"/>
          <w:sz w:val="28"/>
        </w:rPr>
        <w:t>。</w:t>
      </w:r>
      <w:r w:rsidRPr="00F90BD9">
        <w:rPr>
          <w:rFonts w:ascii="New times rome" w:eastAsia="標楷體" w:hAnsi="New times rome" w:cs="Times New Roman" w:hint="eastAsia"/>
          <w:sz w:val="28"/>
        </w:rPr>
        <w:t>建立</w:t>
      </w:r>
      <w:r w:rsidRPr="00F90BD9">
        <w:rPr>
          <w:rFonts w:ascii="New times rome" w:eastAsia="標楷體" w:hAnsi="New times rome" w:cs="Times New Roman" w:hint="eastAsia"/>
          <w:sz w:val="28"/>
        </w:rPr>
        <w:t>3D</w:t>
      </w:r>
      <w:r w:rsidRPr="00F90BD9">
        <w:rPr>
          <w:rFonts w:ascii="New times rome" w:eastAsia="標楷體" w:hAnsi="New times rome" w:cs="Times New Roman" w:hint="eastAsia"/>
          <w:sz w:val="28"/>
        </w:rPr>
        <w:t>地圖，包含對地圖的平移、旋轉、縮放</w:t>
      </w:r>
      <w:r>
        <w:rPr>
          <w:rFonts w:ascii="New times rome" w:eastAsia="標楷體" w:hAnsi="New times rome" w:cs="Times New Roman" w:hint="eastAsia"/>
          <w:sz w:val="28"/>
        </w:rPr>
        <w:t>。</w:t>
      </w:r>
      <w:r>
        <w:rPr>
          <w:rFonts w:ascii="New times rome" w:eastAsia="標楷體" w:hAnsi="New times rome" w:cs="Times New Roman" w:hint="eastAsia"/>
          <w:sz w:val="28"/>
        </w:rPr>
        <w:t>Fl</w:t>
      </w:r>
      <w:r>
        <w:rPr>
          <w:rFonts w:ascii="New times rome" w:eastAsia="標楷體" w:hAnsi="New times rome" w:cs="Times New Roman"/>
          <w:sz w:val="28"/>
        </w:rPr>
        <w:t>oyd</w:t>
      </w:r>
      <w:r>
        <w:rPr>
          <w:rFonts w:ascii="New times rome" w:eastAsia="標楷體" w:hAnsi="New times rome" w:cs="Times New Roman" w:hint="eastAsia"/>
          <w:sz w:val="28"/>
        </w:rPr>
        <w:t>演算法雖然須執行三個</w:t>
      </w:r>
      <w:r>
        <w:rPr>
          <w:rFonts w:ascii="New times rome" w:eastAsia="標楷體" w:hAnsi="New times rome" w:cs="Times New Roman" w:hint="eastAsia"/>
          <w:sz w:val="28"/>
        </w:rPr>
        <w:t>for</w:t>
      </w:r>
      <w:r>
        <w:rPr>
          <w:rFonts w:ascii="New times rome" w:eastAsia="標楷體" w:hAnsi="New times rome" w:cs="Times New Roman" w:hint="eastAsia"/>
          <w:sz w:val="28"/>
        </w:rPr>
        <w:t>迴圈，但只需在剛載入地圖時執行一次運算即可，目前最短路徑演算法效率還算高。</w:t>
      </w:r>
    </w:p>
    <w:p w:rsidR="00067084" w:rsidRDefault="00F90BD9" w:rsidP="00F90BD9">
      <w:pPr>
        <w:rPr>
          <w:rFonts w:ascii="New times rome" w:eastAsia="標楷體" w:hAnsi="New times rome" w:cs="Times New Roman" w:hint="eastAsia"/>
          <w:sz w:val="28"/>
        </w:rPr>
      </w:pPr>
      <w:r>
        <w:rPr>
          <w:rFonts w:ascii="New times rome" w:eastAsia="標楷體" w:hAnsi="New times rome" w:cs="Times New Roman" w:hint="eastAsia"/>
          <w:sz w:val="28"/>
        </w:rPr>
        <w:t xml:space="preserve">　　未來能夠</w:t>
      </w:r>
      <w:r w:rsidRPr="00F90BD9">
        <w:rPr>
          <w:rFonts w:ascii="New times rome" w:eastAsia="標楷體" w:hAnsi="New times rome" w:cs="Times New Roman" w:hint="eastAsia"/>
          <w:sz w:val="28"/>
        </w:rPr>
        <w:t>繼續增加地圖資訊資料庫，地圖或是細部教室資料庫</w:t>
      </w:r>
      <w:r>
        <w:rPr>
          <w:rFonts w:ascii="New times rome" w:eastAsia="標楷體" w:hAnsi="New times rome" w:cs="Times New Roman" w:hint="eastAsia"/>
          <w:sz w:val="28"/>
        </w:rPr>
        <w:t>，提供使用者更多細部的地圖資訊，當</w:t>
      </w:r>
      <w:r w:rsidRPr="00F90BD9">
        <w:rPr>
          <w:rFonts w:ascii="New times rome" w:eastAsia="標楷體" w:hAnsi="New times rome" w:cs="Times New Roman" w:hint="eastAsia"/>
          <w:sz w:val="28"/>
        </w:rPr>
        <w:t>功能</w:t>
      </w:r>
      <w:r>
        <w:rPr>
          <w:rFonts w:ascii="New times rome" w:eastAsia="標楷體" w:hAnsi="New times rome" w:cs="Times New Roman" w:hint="eastAsia"/>
          <w:sz w:val="28"/>
        </w:rPr>
        <w:t>和資料庫</w:t>
      </w:r>
      <w:r w:rsidRPr="00F90BD9">
        <w:rPr>
          <w:rFonts w:ascii="New times rome" w:eastAsia="標楷體" w:hAnsi="New times rome" w:cs="Times New Roman" w:hint="eastAsia"/>
          <w:sz w:val="28"/>
        </w:rPr>
        <w:t>完整後，</w:t>
      </w:r>
      <w:r>
        <w:rPr>
          <w:rFonts w:ascii="New times rome" w:eastAsia="標楷體" w:hAnsi="New times rome" w:cs="Times New Roman" w:hint="eastAsia"/>
          <w:sz w:val="28"/>
        </w:rPr>
        <w:t>未來希望</w:t>
      </w:r>
      <w:r w:rsidRPr="00F90BD9">
        <w:rPr>
          <w:rFonts w:ascii="New times rome" w:eastAsia="標楷體" w:hAnsi="New times rome" w:cs="Times New Roman" w:hint="eastAsia"/>
          <w:sz w:val="28"/>
        </w:rPr>
        <w:t>可以整合到行動裝置</w:t>
      </w:r>
      <w:r w:rsidRPr="00F90BD9">
        <w:rPr>
          <w:rFonts w:ascii="New times rome" w:eastAsia="標楷體" w:hAnsi="New times rome" w:cs="Times New Roman" w:hint="eastAsia"/>
          <w:sz w:val="28"/>
        </w:rPr>
        <w:t>app</w:t>
      </w:r>
      <w:r w:rsidRPr="00F90BD9">
        <w:rPr>
          <w:rFonts w:ascii="New times rome" w:eastAsia="標楷體" w:hAnsi="New times rome" w:cs="Times New Roman" w:hint="eastAsia"/>
          <w:sz w:val="28"/>
        </w:rPr>
        <w:t>上</w:t>
      </w:r>
      <w:r>
        <w:rPr>
          <w:rFonts w:ascii="New times rome" w:eastAsia="標楷體" w:hAnsi="New times rome" w:cs="Times New Roman" w:hint="eastAsia"/>
          <w:sz w:val="28"/>
        </w:rPr>
        <w:t>，如此導航程式的價值會更高。</w:t>
      </w:r>
    </w:p>
    <w:p w:rsidR="00067084" w:rsidRDefault="00067084" w:rsidP="00F90BD9">
      <w:pPr>
        <w:rPr>
          <w:rFonts w:ascii="New times rome" w:eastAsia="標楷體" w:hAnsi="New times rome" w:cs="Times New Roman" w:hint="eastAsia"/>
          <w:sz w:val="28"/>
        </w:rPr>
      </w:pPr>
    </w:p>
    <w:p w:rsidR="00067084" w:rsidRDefault="00067084">
      <w:pPr>
        <w:widowControl/>
        <w:rPr>
          <w:rFonts w:ascii="New times rome" w:eastAsia="標楷體" w:hAnsi="New times rome" w:cs="Times New Roman" w:hint="eastAsia"/>
          <w:sz w:val="28"/>
        </w:rPr>
      </w:pPr>
      <w:r>
        <w:rPr>
          <w:rFonts w:ascii="New times rome" w:eastAsia="標楷體" w:hAnsi="New times rome" w:cs="Times New Roman" w:hint="eastAsia"/>
          <w:sz w:val="28"/>
        </w:rPr>
        <w:br w:type="page"/>
      </w:r>
    </w:p>
    <w:p w:rsidR="00067084" w:rsidRPr="00067084" w:rsidRDefault="00067084" w:rsidP="00784057">
      <w:pPr>
        <w:pStyle w:val="1"/>
        <w:rPr>
          <w:rFonts w:ascii="New times rome" w:eastAsia="標楷體" w:hAnsi="New times rome" w:cs="Times New Roman" w:hint="eastAsia"/>
          <w:sz w:val="32"/>
        </w:rPr>
      </w:pPr>
      <w:bookmarkStart w:id="10" w:name="_Toc471843021"/>
      <w:r w:rsidRPr="00067084">
        <w:rPr>
          <w:rFonts w:ascii="New times rome" w:eastAsia="標楷體" w:hAnsi="New times rome" w:cs="Times New Roman" w:hint="eastAsia"/>
          <w:sz w:val="32"/>
        </w:rPr>
        <w:lastRenderedPageBreak/>
        <w:t>參考文獻</w:t>
      </w:r>
      <w:bookmarkEnd w:id="10"/>
    </w:p>
    <w:p w:rsidR="00067084" w:rsidRPr="00067084" w:rsidRDefault="00067084" w:rsidP="00067084">
      <w:pPr>
        <w:pStyle w:val="a7"/>
        <w:numPr>
          <w:ilvl w:val="0"/>
          <w:numId w:val="6"/>
        </w:numPr>
        <w:ind w:leftChars="0"/>
        <w:rPr>
          <w:rFonts w:ascii="New times rome" w:eastAsia="標楷體" w:hAnsi="New times rome" w:cs="Times New Roman" w:hint="eastAsia"/>
        </w:rPr>
      </w:pPr>
      <w:r w:rsidRPr="00067084">
        <w:rPr>
          <w:rFonts w:ascii="New times rome" w:eastAsia="標楷體" w:hAnsi="New times rome" w:cs="Times New Roman" w:hint="eastAsia"/>
        </w:rPr>
        <w:t>張傑</w:t>
      </w:r>
      <w:r w:rsidRPr="00067084">
        <w:rPr>
          <w:rFonts w:ascii="New times rome" w:eastAsia="標楷體" w:hAnsi="New times rome" w:cs="Times New Roman" w:hint="eastAsia"/>
        </w:rPr>
        <w:t>,</w:t>
      </w:r>
      <w:r w:rsidRPr="00067084">
        <w:rPr>
          <w:rFonts w:ascii="New times rome" w:eastAsia="標楷體" w:hAnsi="New times rome" w:cs="Times New Roman" w:hint="eastAsia"/>
        </w:rPr>
        <w:t>以改良的</w:t>
      </w:r>
      <w:r w:rsidRPr="00067084">
        <w:rPr>
          <w:rFonts w:ascii="New times rome" w:eastAsia="標楷體" w:hAnsi="New times rome" w:cs="Times New Roman" w:hint="eastAsia"/>
        </w:rPr>
        <w:t>A*</w:t>
      </w:r>
      <w:r w:rsidRPr="00067084">
        <w:rPr>
          <w:rFonts w:ascii="New times rome" w:eastAsia="標楷體" w:hAnsi="New times rome" w:cs="Times New Roman" w:hint="eastAsia"/>
        </w:rPr>
        <w:t>演算法規劃較佳導引路徑之研究</w:t>
      </w:r>
      <w:r w:rsidRPr="00067084">
        <w:rPr>
          <w:rFonts w:ascii="New times rome" w:eastAsia="標楷體" w:hAnsi="New times rome" w:cs="Times New Roman" w:hint="eastAsia"/>
        </w:rPr>
        <w:t>,</w:t>
      </w:r>
      <w:r w:rsidRPr="00067084">
        <w:rPr>
          <w:rFonts w:ascii="New times rome" w:eastAsia="標楷體" w:hAnsi="New times rome" w:cs="Times New Roman" w:hint="eastAsia"/>
        </w:rPr>
        <w:t>大同大學資訊工程研究所</w:t>
      </w:r>
      <w:r w:rsidRPr="00067084">
        <w:rPr>
          <w:rFonts w:ascii="New times rome" w:eastAsia="標楷體" w:hAnsi="New times rome" w:cs="Times New Roman" w:hint="eastAsia"/>
        </w:rPr>
        <w:t>,2009</w:t>
      </w:r>
    </w:p>
    <w:p w:rsidR="00067084" w:rsidRPr="00067084" w:rsidRDefault="00067084" w:rsidP="00067084">
      <w:pPr>
        <w:pStyle w:val="a7"/>
        <w:numPr>
          <w:ilvl w:val="0"/>
          <w:numId w:val="6"/>
        </w:numPr>
        <w:ind w:leftChars="0"/>
        <w:rPr>
          <w:rFonts w:ascii="New times rome" w:eastAsia="標楷體" w:hAnsi="New times rome" w:cs="Times New Roman" w:hint="eastAsia"/>
        </w:rPr>
      </w:pPr>
      <w:r w:rsidRPr="00067084">
        <w:rPr>
          <w:rFonts w:ascii="New times rome" w:eastAsia="標楷體" w:hAnsi="New times rome" w:cs="Times New Roman" w:hint="eastAsia"/>
        </w:rPr>
        <w:t>Google Map</w:t>
      </w:r>
    </w:p>
    <w:p w:rsidR="00F90BD9" w:rsidRPr="00F90BD9" w:rsidRDefault="00F90BD9" w:rsidP="00F90BD9">
      <w:pPr>
        <w:rPr>
          <w:rFonts w:ascii="New times rome" w:eastAsia="標楷體" w:hAnsi="New times rome" w:cs="Times New Roman" w:hint="eastAsia"/>
          <w:sz w:val="28"/>
        </w:rPr>
      </w:pPr>
    </w:p>
    <w:sectPr w:rsidR="00F90BD9" w:rsidRPr="00F90BD9" w:rsidSect="000A4B57">
      <w:footerReference w:type="default" r:id="rId20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C40BF" w:rsidRDefault="00BC40BF" w:rsidP="00784057">
      <w:r>
        <w:separator/>
      </w:r>
    </w:p>
  </w:endnote>
  <w:endnote w:type="continuationSeparator" w:id="0">
    <w:p w:rsidR="00BC40BF" w:rsidRDefault="00BC40BF" w:rsidP="007840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New times rome">
    <w:altName w:val="Times New Roman"/>
    <w:panose1 w:val="00000000000000000000"/>
    <w:charset w:val="00"/>
    <w:family w:val="roman"/>
    <w:notTrueType/>
    <w:pitch w:val="default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39248063"/>
      <w:docPartObj>
        <w:docPartGallery w:val="Page Numbers (Bottom of Page)"/>
        <w:docPartUnique/>
      </w:docPartObj>
    </w:sdtPr>
    <w:sdtEndPr/>
    <w:sdtContent>
      <w:p w:rsidR="00784057" w:rsidRDefault="00784057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5370C" w:rsidRPr="00F5370C">
          <w:rPr>
            <w:noProof/>
            <w:lang w:val="zh-TW"/>
          </w:rPr>
          <w:t>1</w:t>
        </w:r>
        <w:r>
          <w:fldChar w:fldCharType="end"/>
        </w:r>
      </w:p>
    </w:sdtContent>
  </w:sdt>
  <w:p w:rsidR="00784057" w:rsidRDefault="00784057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C40BF" w:rsidRDefault="00BC40BF" w:rsidP="00784057">
      <w:r>
        <w:separator/>
      </w:r>
    </w:p>
  </w:footnote>
  <w:footnote w:type="continuationSeparator" w:id="0">
    <w:p w:rsidR="00BC40BF" w:rsidRDefault="00BC40BF" w:rsidP="007840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6D17C2A"/>
    <w:multiLevelType w:val="hybridMultilevel"/>
    <w:tmpl w:val="77F4483E"/>
    <w:lvl w:ilvl="0" w:tplc="FD86BF7E">
      <w:start w:val="1"/>
      <w:numFmt w:val="bullet"/>
      <w:lvlText w:val="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D738406A" w:tentative="1">
      <w:start w:val="1"/>
      <w:numFmt w:val="bullet"/>
      <w:lvlText w:val="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A32C6942" w:tentative="1">
      <w:start w:val="1"/>
      <w:numFmt w:val="bullet"/>
      <w:lvlText w:val="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88BAE6B2" w:tentative="1">
      <w:start w:val="1"/>
      <w:numFmt w:val="bullet"/>
      <w:lvlText w:val="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E716CE9A" w:tentative="1">
      <w:start w:val="1"/>
      <w:numFmt w:val="bullet"/>
      <w:lvlText w:val="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7DAEF43A" w:tentative="1">
      <w:start w:val="1"/>
      <w:numFmt w:val="bullet"/>
      <w:lvlText w:val="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DDBAB786" w:tentative="1">
      <w:start w:val="1"/>
      <w:numFmt w:val="bullet"/>
      <w:lvlText w:val="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00FE82B4" w:tentative="1">
      <w:start w:val="1"/>
      <w:numFmt w:val="bullet"/>
      <w:lvlText w:val="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9E36E6D0" w:tentative="1">
      <w:start w:val="1"/>
      <w:numFmt w:val="bullet"/>
      <w:lvlText w:val="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" w15:restartNumberingAfterBreak="0">
    <w:nsid w:val="48B45750"/>
    <w:multiLevelType w:val="hybridMultilevel"/>
    <w:tmpl w:val="ADE6D3A8"/>
    <w:lvl w:ilvl="0" w:tplc="4B50A116">
      <w:start w:val="1"/>
      <w:numFmt w:val="bullet"/>
      <w:lvlText w:val="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782CC116" w:tentative="1">
      <w:start w:val="1"/>
      <w:numFmt w:val="bullet"/>
      <w:lvlText w:val="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DF8ED878" w:tentative="1">
      <w:start w:val="1"/>
      <w:numFmt w:val="bullet"/>
      <w:lvlText w:val="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F2A0A56A" w:tentative="1">
      <w:start w:val="1"/>
      <w:numFmt w:val="bullet"/>
      <w:lvlText w:val="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6E8C4E14" w:tentative="1">
      <w:start w:val="1"/>
      <w:numFmt w:val="bullet"/>
      <w:lvlText w:val="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CE5C55CE" w:tentative="1">
      <w:start w:val="1"/>
      <w:numFmt w:val="bullet"/>
      <w:lvlText w:val="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47D043E6" w:tentative="1">
      <w:start w:val="1"/>
      <w:numFmt w:val="bullet"/>
      <w:lvlText w:val="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5D96A9B6" w:tentative="1">
      <w:start w:val="1"/>
      <w:numFmt w:val="bullet"/>
      <w:lvlText w:val="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1CBA7ABE" w:tentative="1">
      <w:start w:val="1"/>
      <w:numFmt w:val="bullet"/>
      <w:lvlText w:val="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" w15:restartNumberingAfterBreak="0">
    <w:nsid w:val="4EC510A1"/>
    <w:multiLevelType w:val="hybridMultilevel"/>
    <w:tmpl w:val="60423882"/>
    <w:lvl w:ilvl="0" w:tplc="3DE6238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3198155C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D0500496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3FA88124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DCE0FFCA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A7FE344A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734A3826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5EC04B06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74C2BCB2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4F8E30D1"/>
    <w:multiLevelType w:val="hybridMultilevel"/>
    <w:tmpl w:val="FC783200"/>
    <w:lvl w:ilvl="0" w:tplc="A30693C6">
      <w:start w:val="1"/>
      <w:numFmt w:val="bullet"/>
      <w:lvlText w:val="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8556CD4A" w:tentative="1">
      <w:start w:val="1"/>
      <w:numFmt w:val="bullet"/>
      <w:lvlText w:val="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46CC7824" w:tentative="1">
      <w:start w:val="1"/>
      <w:numFmt w:val="bullet"/>
      <w:lvlText w:val="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79AC3C94" w:tentative="1">
      <w:start w:val="1"/>
      <w:numFmt w:val="bullet"/>
      <w:lvlText w:val="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7E1EE648" w:tentative="1">
      <w:start w:val="1"/>
      <w:numFmt w:val="bullet"/>
      <w:lvlText w:val="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4F8A116" w:tentative="1">
      <w:start w:val="1"/>
      <w:numFmt w:val="bullet"/>
      <w:lvlText w:val="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793091C4" w:tentative="1">
      <w:start w:val="1"/>
      <w:numFmt w:val="bullet"/>
      <w:lvlText w:val="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807EDB98" w:tentative="1">
      <w:start w:val="1"/>
      <w:numFmt w:val="bullet"/>
      <w:lvlText w:val="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E5D242E4" w:tentative="1">
      <w:start w:val="1"/>
      <w:numFmt w:val="bullet"/>
      <w:lvlText w:val="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4" w15:restartNumberingAfterBreak="0">
    <w:nsid w:val="5F824950"/>
    <w:multiLevelType w:val="hybridMultilevel"/>
    <w:tmpl w:val="B0BA6628"/>
    <w:lvl w:ilvl="0" w:tplc="93742E7C">
      <w:start w:val="1"/>
      <w:numFmt w:val="decimal"/>
      <w:lvlText w:val="[%1]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600B6402"/>
    <w:multiLevelType w:val="hybridMultilevel"/>
    <w:tmpl w:val="EC7E1E54"/>
    <w:lvl w:ilvl="0" w:tplc="F4FAA7FC">
      <w:start w:val="1"/>
      <w:numFmt w:val="bullet"/>
      <w:lvlText w:val="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0862076E">
      <w:start w:val="1"/>
      <w:numFmt w:val="bullet"/>
      <w:lvlText w:val="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50DC5DB6" w:tentative="1">
      <w:start w:val="1"/>
      <w:numFmt w:val="bullet"/>
      <w:lvlText w:val="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903CB6C8" w:tentative="1">
      <w:start w:val="1"/>
      <w:numFmt w:val="bullet"/>
      <w:lvlText w:val="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967EC964" w:tentative="1">
      <w:start w:val="1"/>
      <w:numFmt w:val="bullet"/>
      <w:lvlText w:val="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BE74FD28" w:tentative="1">
      <w:start w:val="1"/>
      <w:numFmt w:val="bullet"/>
      <w:lvlText w:val="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7210639E" w:tentative="1">
      <w:start w:val="1"/>
      <w:numFmt w:val="bullet"/>
      <w:lvlText w:val="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FB022840" w:tentative="1">
      <w:start w:val="1"/>
      <w:numFmt w:val="bullet"/>
      <w:lvlText w:val="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9ECA4710" w:tentative="1">
      <w:start w:val="1"/>
      <w:numFmt w:val="bullet"/>
      <w:lvlText w:val="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3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7549E"/>
    <w:rsid w:val="00001323"/>
    <w:rsid w:val="00067084"/>
    <w:rsid w:val="00082CE1"/>
    <w:rsid w:val="000A4B57"/>
    <w:rsid w:val="00155F3D"/>
    <w:rsid w:val="0021664F"/>
    <w:rsid w:val="002B355B"/>
    <w:rsid w:val="00325976"/>
    <w:rsid w:val="003A079F"/>
    <w:rsid w:val="004568FE"/>
    <w:rsid w:val="0047549E"/>
    <w:rsid w:val="0053354D"/>
    <w:rsid w:val="00657435"/>
    <w:rsid w:val="006C2544"/>
    <w:rsid w:val="00735E57"/>
    <w:rsid w:val="007725F9"/>
    <w:rsid w:val="00784057"/>
    <w:rsid w:val="00910910"/>
    <w:rsid w:val="009220BD"/>
    <w:rsid w:val="00976A52"/>
    <w:rsid w:val="00996FF1"/>
    <w:rsid w:val="009B285A"/>
    <w:rsid w:val="00A40FEE"/>
    <w:rsid w:val="00BC40BF"/>
    <w:rsid w:val="00C109CB"/>
    <w:rsid w:val="00C820D2"/>
    <w:rsid w:val="00CB779B"/>
    <w:rsid w:val="00D21F88"/>
    <w:rsid w:val="00D808EB"/>
    <w:rsid w:val="00D82257"/>
    <w:rsid w:val="00E61339"/>
    <w:rsid w:val="00EC18F1"/>
    <w:rsid w:val="00F5370C"/>
    <w:rsid w:val="00F90B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5:docId w15:val="{E9C589DF-AAD4-4913-BDB4-831E65080D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61339"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910910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90BD9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7549E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47549E"/>
    <w:rPr>
      <w:rFonts w:asciiTheme="majorHAnsi" w:eastAsiaTheme="majorEastAsia" w:hAnsiTheme="majorHAnsi" w:cstheme="majorBidi"/>
      <w:sz w:val="18"/>
      <w:szCs w:val="18"/>
    </w:rPr>
  </w:style>
  <w:style w:type="character" w:styleId="a5">
    <w:name w:val="Hyperlink"/>
    <w:basedOn w:val="a0"/>
    <w:uiPriority w:val="99"/>
    <w:unhideWhenUsed/>
    <w:rsid w:val="002B355B"/>
    <w:rPr>
      <w:color w:val="0000FF"/>
      <w:u w:val="single"/>
    </w:rPr>
  </w:style>
  <w:style w:type="character" w:customStyle="1" w:styleId="mwe-math-mathml-inline">
    <w:name w:val="mwe-math-mathml-inline"/>
    <w:basedOn w:val="a0"/>
    <w:rsid w:val="002B355B"/>
  </w:style>
  <w:style w:type="table" w:styleId="a6">
    <w:name w:val="Table Grid"/>
    <w:basedOn w:val="a1"/>
    <w:uiPriority w:val="59"/>
    <w:rsid w:val="00D8225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D82257"/>
    <w:pPr>
      <w:widowControl/>
      <w:ind w:leftChars="200" w:left="480"/>
    </w:pPr>
    <w:rPr>
      <w:rFonts w:ascii="新細明體" w:eastAsia="新細明體" w:hAnsi="新細明體" w:cs="新細明體"/>
      <w:kern w:val="0"/>
      <w:szCs w:val="24"/>
    </w:rPr>
  </w:style>
  <w:style w:type="character" w:customStyle="1" w:styleId="10">
    <w:name w:val="標題 1 字元"/>
    <w:basedOn w:val="a0"/>
    <w:link w:val="1"/>
    <w:uiPriority w:val="9"/>
    <w:rsid w:val="00910910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a8">
    <w:name w:val="TOC Heading"/>
    <w:basedOn w:val="1"/>
    <w:next w:val="a"/>
    <w:uiPriority w:val="39"/>
    <w:unhideWhenUsed/>
    <w:qFormat/>
    <w:rsid w:val="00910910"/>
    <w:pPr>
      <w:keepLines/>
      <w:widowControl/>
      <w:spacing w:before="240" w:after="0" w:line="259" w:lineRule="auto"/>
      <w:outlineLvl w:val="9"/>
    </w:pPr>
    <w:rPr>
      <w:b w:val="0"/>
      <w:bCs w:val="0"/>
      <w:color w:val="365F91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910910"/>
  </w:style>
  <w:style w:type="paragraph" w:styleId="21">
    <w:name w:val="toc 2"/>
    <w:basedOn w:val="a"/>
    <w:next w:val="a"/>
    <w:autoRedefine/>
    <w:uiPriority w:val="39"/>
    <w:unhideWhenUsed/>
    <w:rsid w:val="00910910"/>
    <w:pPr>
      <w:widowControl/>
      <w:spacing w:after="100" w:line="259" w:lineRule="auto"/>
      <w:ind w:left="220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910910"/>
    <w:pPr>
      <w:widowControl/>
      <w:spacing w:after="100" w:line="259" w:lineRule="auto"/>
      <w:ind w:left="440"/>
    </w:pPr>
    <w:rPr>
      <w:rFonts w:cs="Times New Roman"/>
      <w:kern w:val="0"/>
      <w:sz w:val="22"/>
    </w:rPr>
  </w:style>
  <w:style w:type="character" w:customStyle="1" w:styleId="20">
    <w:name w:val="標題 2 字元"/>
    <w:basedOn w:val="a0"/>
    <w:link w:val="2"/>
    <w:uiPriority w:val="9"/>
    <w:semiHidden/>
    <w:rsid w:val="00F90BD9"/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a9">
    <w:name w:val="header"/>
    <w:basedOn w:val="a"/>
    <w:link w:val="aa"/>
    <w:uiPriority w:val="99"/>
    <w:unhideWhenUsed/>
    <w:rsid w:val="0078405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784057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78405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78405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663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138849">
          <w:marLeft w:val="1152"/>
          <w:marRight w:val="0"/>
          <w:marTop w:val="8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262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511411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252846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414837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74661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078387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91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040916">
          <w:marLeft w:val="605"/>
          <w:marRight w:val="0"/>
          <w:marTop w:val="8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359328">
          <w:marLeft w:val="605"/>
          <w:marRight w:val="0"/>
          <w:marTop w:val="8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672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404423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778234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240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925247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06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241763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248954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hyperlink" Target="https://zh.wikipedia.org/wiki/%E6%97%B6%E9%97%B4%E5%A4%8D%E6%9D%82%E5%BA%A6" TargetMode="External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268D75-8AA0-45B6-8603-C5D07505F4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3</TotalTime>
  <Pages>1</Pages>
  <Words>510</Words>
  <Characters>2907</Characters>
  <Application>Microsoft Office Word</Application>
  <DocSecurity>0</DocSecurity>
  <Lines>24</Lines>
  <Paragraphs>6</Paragraphs>
  <ScaleCrop>false</ScaleCrop>
  <Company/>
  <LinksUpToDate>false</LinksUpToDate>
  <CharactersWithSpaces>34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cob</dc:creator>
  <cp:lastModifiedBy>Jacob</cp:lastModifiedBy>
  <cp:revision>15</cp:revision>
  <cp:lastPrinted>2017-01-10T12:21:00Z</cp:lastPrinted>
  <dcterms:created xsi:type="dcterms:W3CDTF">2017-01-09T15:46:00Z</dcterms:created>
  <dcterms:modified xsi:type="dcterms:W3CDTF">2017-01-10T12:23:00Z</dcterms:modified>
</cp:coreProperties>
</file>